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r w:rsidR="00A61890" w:rsidRPr="00A52F74">
        <w:t>Cach Mang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Tran Phuoc Sinh</w:t>
            </w:r>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C415ED" w:rsidRDefault="00C415ED"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C415ED" w:rsidRPr="007C00DE" w:rsidRDefault="00C415ED"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C415ED" w:rsidRPr="007C00DE" w:rsidRDefault="00C415ED"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C415ED" w:rsidRPr="007C00DE" w:rsidRDefault="00C415ED"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C415ED" w:rsidRPr="007C00DE" w:rsidRDefault="00C415ED"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C415ED" w:rsidRDefault="00C415ED"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C415ED" w:rsidRDefault="00C415ED" w:rsidP="0001772F">
                              <w:pPr>
                                <w:rPr>
                                  <w:rFonts w:ascii="Courier New" w:hAnsi="Courier New" w:cs="Courier New"/>
                                  <w:color w:val="000000"/>
                                  <w:sz w:val="34"/>
                                  <w:szCs w:val="34"/>
                                </w:rPr>
                              </w:pPr>
                            </w:p>
                            <w:p w14:paraId="2CA04245" w14:textId="77777777" w:rsidR="00C415ED" w:rsidRPr="00864C00" w:rsidRDefault="00C415ED"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C415ED" w:rsidRPr="00864C00" w:rsidRDefault="00C415ED"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C415ED" w:rsidRPr="00864C00" w:rsidRDefault="00C415ED"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C415ED" w:rsidRPr="00864C00" w:rsidRDefault="00C415ED"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C415ED" w:rsidRPr="00864C00" w:rsidRDefault="00C415ED"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C415ED" w:rsidRPr="00864C00" w:rsidRDefault="00C415ED"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C415ED" w:rsidRDefault="00C415ED"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C415ED" w:rsidRDefault="00C415ED"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C415ED" w:rsidRPr="007C00DE" w:rsidRDefault="00C415ED"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C415ED" w:rsidRPr="007C00DE" w:rsidRDefault="00C415ED"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C415ED" w:rsidRPr="007C00DE" w:rsidRDefault="00C415ED"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C415ED" w:rsidRPr="007C00DE" w:rsidRDefault="00C415ED"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C415ED" w:rsidRDefault="00C415ED"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C415ED" w:rsidRDefault="00C415ED" w:rsidP="0001772F">
                        <w:pPr>
                          <w:rPr>
                            <w:rFonts w:ascii="Courier New" w:hAnsi="Courier New" w:cs="Courier New"/>
                            <w:color w:val="000000"/>
                            <w:sz w:val="34"/>
                            <w:szCs w:val="34"/>
                          </w:rPr>
                        </w:pPr>
                      </w:p>
                      <w:p w14:paraId="2CA04245" w14:textId="77777777" w:rsidR="00C415ED" w:rsidRPr="00864C00" w:rsidRDefault="00C415ED"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C415ED" w:rsidRPr="00864C00" w:rsidRDefault="00C415ED"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C415ED" w:rsidRPr="00864C00" w:rsidRDefault="00C415ED"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C415ED" w:rsidRPr="00864C00" w:rsidRDefault="00C415ED"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C415ED" w:rsidRPr="00864C00" w:rsidRDefault="00C415ED"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C415ED" w:rsidRPr="00864C00" w:rsidRDefault="00C415ED"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C415ED" w:rsidRDefault="00C415ED"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651976"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1C5B90DC" w14:textId="3BF71DDE" w:rsidR="000B7025"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651976" w:history="1">
            <w:r w:rsidR="000B7025" w:rsidRPr="00E30539">
              <w:rPr>
                <w:rStyle w:val="Hyperlink"/>
                <w:noProof/>
              </w:rPr>
              <w:t>Table of Contents</w:t>
            </w:r>
            <w:r w:rsidR="000B7025">
              <w:rPr>
                <w:noProof/>
                <w:webHidden/>
              </w:rPr>
              <w:tab/>
            </w:r>
            <w:r w:rsidR="000B7025">
              <w:rPr>
                <w:noProof/>
                <w:webHidden/>
              </w:rPr>
              <w:fldChar w:fldCharType="begin"/>
            </w:r>
            <w:r w:rsidR="000B7025">
              <w:rPr>
                <w:noProof/>
                <w:webHidden/>
              </w:rPr>
              <w:instrText xml:space="preserve"> PAGEREF _Toc529651976 \h </w:instrText>
            </w:r>
            <w:r w:rsidR="000B7025">
              <w:rPr>
                <w:noProof/>
                <w:webHidden/>
              </w:rPr>
            </w:r>
            <w:r w:rsidR="000B7025">
              <w:rPr>
                <w:noProof/>
                <w:webHidden/>
              </w:rPr>
              <w:fldChar w:fldCharType="separate"/>
            </w:r>
            <w:r w:rsidR="000B7025">
              <w:rPr>
                <w:noProof/>
                <w:webHidden/>
              </w:rPr>
              <w:t>2</w:t>
            </w:r>
            <w:r w:rsidR="000B7025">
              <w:rPr>
                <w:noProof/>
                <w:webHidden/>
              </w:rPr>
              <w:fldChar w:fldCharType="end"/>
            </w:r>
          </w:hyperlink>
        </w:p>
        <w:p w14:paraId="7FD0FB9E" w14:textId="3A419C91" w:rsidR="000B7025" w:rsidRDefault="00C415ED">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77" w:history="1">
            <w:r w:rsidR="000B7025" w:rsidRPr="00E30539">
              <w:rPr>
                <w:rStyle w:val="Hyperlink"/>
                <w:noProof/>
                <w14:scene3d>
                  <w14:camera w14:prst="orthographicFront"/>
                  <w14:lightRig w14:rig="threePt" w14:dir="t">
                    <w14:rot w14:lat="0" w14:lon="0" w14:rev="0"/>
                  </w14:lightRig>
                </w14:scene3d>
              </w:rPr>
              <w:t>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cknowledgments</w:t>
            </w:r>
            <w:r w:rsidR="000B7025">
              <w:rPr>
                <w:noProof/>
                <w:webHidden/>
              </w:rPr>
              <w:tab/>
            </w:r>
            <w:r w:rsidR="000B7025">
              <w:rPr>
                <w:noProof/>
                <w:webHidden/>
              </w:rPr>
              <w:fldChar w:fldCharType="begin"/>
            </w:r>
            <w:r w:rsidR="000B7025">
              <w:rPr>
                <w:noProof/>
                <w:webHidden/>
              </w:rPr>
              <w:instrText xml:space="preserve"> PAGEREF _Toc529651977 \h </w:instrText>
            </w:r>
            <w:r w:rsidR="000B7025">
              <w:rPr>
                <w:noProof/>
                <w:webHidden/>
              </w:rPr>
            </w:r>
            <w:r w:rsidR="000B7025">
              <w:rPr>
                <w:noProof/>
                <w:webHidden/>
              </w:rPr>
              <w:fldChar w:fldCharType="separate"/>
            </w:r>
            <w:r w:rsidR="000B7025">
              <w:rPr>
                <w:noProof/>
                <w:webHidden/>
              </w:rPr>
              <w:t>6</w:t>
            </w:r>
            <w:r w:rsidR="000B7025">
              <w:rPr>
                <w:noProof/>
                <w:webHidden/>
              </w:rPr>
              <w:fldChar w:fldCharType="end"/>
            </w:r>
          </w:hyperlink>
        </w:p>
        <w:p w14:paraId="0F51E958" w14:textId="1A4308E7" w:rsidR="000B7025" w:rsidRDefault="00C415ED">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1978" w:history="1">
            <w:r w:rsidR="000B7025" w:rsidRPr="00E30539">
              <w:rPr>
                <w:rStyle w:val="Hyperlink"/>
                <w:noProof/>
              </w:rPr>
              <w:t>II. Problem Definition</w:t>
            </w:r>
            <w:r w:rsidR="000B7025">
              <w:rPr>
                <w:noProof/>
                <w:webHidden/>
              </w:rPr>
              <w:tab/>
            </w:r>
            <w:r w:rsidR="000B7025">
              <w:rPr>
                <w:noProof/>
                <w:webHidden/>
              </w:rPr>
              <w:fldChar w:fldCharType="begin"/>
            </w:r>
            <w:r w:rsidR="000B7025">
              <w:rPr>
                <w:noProof/>
                <w:webHidden/>
              </w:rPr>
              <w:instrText xml:space="preserve"> PAGEREF _Toc529651978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54717BB5" w14:textId="6C3E9138" w:rsidR="000B7025" w:rsidRDefault="00C415E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79" w:history="1">
            <w:r w:rsidR="000B7025" w:rsidRPr="00E30539">
              <w:rPr>
                <w:rStyle w:val="Hyperlink"/>
                <w:noProof/>
              </w:rPr>
              <w:t>1. Introduction</w:t>
            </w:r>
            <w:r w:rsidR="000B7025">
              <w:rPr>
                <w:noProof/>
                <w:webHidden/>
              </w:rPr>
              <w:tab/>
            </w:r>
            <w:r w:rsidR="000B7025">
              <w:rPr>
                <w:noProof/>
                <w:webHidden/>
              </w:rPr>
              <w:fldChar w:fldCharType="begin"/>
            </w:r>
            <w:r w:rsidR="000B7025">
              <w:rPr>
                <w:noProof/>
                <w:webHidden/>
              </w:rPr>
              <w:instrText xml:space="preserve"> PAGEREF _Toc529651979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20A3A513" w14:textId="6E1511BB" w:rsidR="000B7025" w:rsidRDefault="00C415E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0" w:history="1">
            <w:r w:rsidR="000B7025" w:rsidRPr="00E30539">
              <w:rPr>
                <w:rStyle w:val="Hyperlink"/>
                <w:noProof/>
              </w:rPr>
              <w:t>2. Existing Scenario</w:t>
            </w:r>
            <w:r w:rsidR="000B7025">
              <w:rPr>
                <w:noProof/>
                <w:webHidden/>
              </w:rPr>
              <w:tab/>
            </w:r>
            <w:r w:rsidR="000B7025">
              <w:rPr>
                <w:noProof/>
                <w:webHidden/>
              </w:rPr>
              <w:fldChar w:fldCharType="begin"/>
            </w:r>
            <w:r w:rsidR="000B7025">
              <w:rPr>
                <w:noProof/>
                <w:webHidden/>
              </w:rPr>
              <w:instrText xml:space="preserve"> PAGEREF _Toc529651980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410086F8" w14:textId="72117667" w:rsidR="000B7025" w:rsidRDefault="00C415E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1" w:history="1">
            <w:r w:rsidR="000B7025" w:rsidRPr="00E30539">
              <w:rPr>
                <w:rStyle w:val="Hyperlink"/>
                <w:noProof/>
              </w:rPr>
              <w:t>3. Requirement Specification</w:t>
            </w:r>
            <w:r w:rsidR="000B7025">
              <w:rPr>
                <w:noProof/>
                <w:webHidden/>
              </w:rPr>
              <w:tab/>
            </w:r>
            <w:r w:rsidR="000B7025">
              <w:rPr>
                <w:noProof/>
                <w:webHidden/>
              </w:rPr>
              <w:fldChar w:fldCharType="begin"/>
            </w:r>
            <w:r w:rsidR="000B7025">
              <w:rPr>
                <w:noProof/>
                <w:webHidden/>
              </w:rPr>
              <w:instrText xml:space="preserve"> PAGEREF _Toc529651981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4C46B35B" w14:textId="7BEF32F7" w:rsidR="000B7025" w:rsidRDefault="00C415E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2" w:history="1">
            <w:r w:rsidR="000B7025" w:rsidRPr="00E30539">
              <w:rPr>
                <w:rStyle w:val="Hyperlink"/>
                <w:noProof/>
              </w:rPr>
              <w:t>1.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w:t>
            </w:r>
            <w:r w:rsidR="000B7025">
              <w:rPr>
                <w:noProof/>
                <w:webHidden/>
              </w:rPr>
              <w:tab/>
            </w:r>
            <w:r w:rsidR="000B7025">
              <w:rPr>
                <w:noProof/>
                <w:webHidden/>
              </w:rPr>
              <w:fldChar w:fldCharType="begin"/>
            </w:r>
            <w:r w:rsidR="000B7025">
              <w:rPr>
                <w:noProof/>
                <w:webHidden/>
              </w:rPr>
              <w:instrText xml:space="preserve"> PAGEREF _Toc529651982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4F5B8D0A" w14:textId="261EA05A" w:rsidR="000B7025" w:rsidRDefault="00C415E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3" w:history="1">
            <w:r w:rsidR="000B7025" w:rsidRPr="00E30539">
              <w:rPr>
                <w:rStyle w:val="Hyperlink"/>
                <w:noProof/>
              </w:rPr>
              <w:t>1.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y Heads (Staffs)</w:t>
            </w:r>
            <w:r w:rsidR="000B7025">
              <w:rPr>
                <w:noProof/>
                <w:webHidden/>
              </w:rPr>
              <w:tab/>
            </w:r>
            <w:r w:rsidR="000B7025">
              <w:rPr>
                <w:noProof/>
                <w:webHidden/>
              </w:rPr>
              <w:fldChar w:fldCharType="begin"/>
            </w:r>
            <w:r w:rsidR="000B7025">
              <w:rPr>
                <w:noProof/>
                <w:webHidden/>
              </w:rPr>
              <w:instrText xml:space="preserve"> PAGEREF _Toc529651983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063E9074" w14:textId="774B0226" w:rsidR="000B7025" w:rsidRDefault="00C415E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4" w:history="1">
            <w:r w:rsidR="000B7025" w:rsidRPr="00E30539">
              <w:rPr>
                <w:rStyle w:val="Hyperlink"/>
                <w:noProof/>
              </w:rPr>
              <w:t>1.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s (Staffs)</w:t>
            </w:r>
            <w:r w:rsidR="000B7025">
              <w:rPr>
                <w:noProof/>
                <w:webHidden/>
              </w:rPr>
              <w:tab/>
            </w:r>
            <w:r w:rsidR="000B7025">
              <w:rPr>
                <w:noProof/>
                <w:webHidden/>
              </w:rPr>
              <w:fldChar w:fldCharType="begin"/>
            </w:r>
            <w:r w:rsidR="000B7025">
              <w:rPr>
                <w:noProof/>
                <w:webHidden/>
              </w:rPr>
              <w:instrText xml:space="preserve"> PAGEREF _Toc529651984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2938611F" w14:textId="70071C79" w:rsidR="000B7025" w:rsidRDefault="00C415E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5" w:history="1">
            <w:r w:rsidR="000B7025" w:rsidRPr="00E30539">
              <w:rPr>
                <w:rStyle w:val="Hyperlink"/>
                <w:noProof/>
              </w:rPr>
              <w:t>1.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w:t>
            </w:r>
            <w:r w:rsidR="000B7025">
              <w:rPr>
                <w:noProof/>
                <w:webHidden/>
              </w:rPr>
              <w:tab/>
            </w:r>
            <w:r w:rsidR="000B7025">
              <w:rPr>
                <w:noProof/>
                <w:webHidden/>
              </w:rPr>
              <w:fldChar w:fldCharType="begin"/>
            </w:r>
            <w:r w:rsidR="000B7025">
              <w:rPr>
                <w:noProof/>
                <w:webHidden/>
              </w:rPr>
              <w:instrText xml:space="preserve"> PAGEREF _Toc529651985 \h </w:instrText>
            </w:r>
            <w:r w:rsidR="000B7025">
              <w:rPr>
                <w:noProof/>
                <w:webHidden/>
              </w:rPr>
            </w:r>
            <w:r w:rsidR="000B7025">
              <w:rPr>
                <w:noProof/>
                <w:webHidden/>
              </w:rPr>
              <w:fldChar w:fldCharType="separate"/>
            </w:r>
            <w:r w:rsidR="000B7025">
              <w:rPr>
                <w:noProof/>
                <w:webHidden/>
              </w:rPr>
              <w:t>9</w:t>
            </w:r>
            <w:r w:rsidR="000B7025">
              <w:rPr>
                <w:noProof/>
                <w:webHidden/>
              </w:rPr>
              <w:fldChar w:fldCharType="end"/>
            </w:r>
          </w:hyperlink>
        </w:p>
        <w:p w14:paraId="72F2B7D4" w14:textId="1B33F19D" w:rsidR="000B7025" w:rsidRDefault="00C415E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6" w:history="1">
            <w:r w:rsidR="000B7025" w:rsidRPr="00E30539">
              <w:rPr>
                <w:rStyle w:val="Hyperlink"/>
                <w:noProof/>
              </w:rPr>
              <w:t>4. Hardware / Software Requirements</w:t>
            </w:r>
            <w:r w:rsidR="000B7025">
              <w:rPr>
                <w:noProof/>
                <w:webHidden/>
              </w:rPr>
              <w:tab/>
            </w:r>
            <w:r w:rsidR="000B7025">
              <w:rPr>
                <w:noProof/>
                <w:webHidden/>
              </w:rPr>
              <w:fldChar w:fldCharType="begin"/>
            </w:r>
            <w:r w:rsidR="000B7025">
              <w:rPr>
                <w:noProof/>
                <w:webHidden/>
              </w:rPr>
              <w:instrText xml:space="preserve"> PAGEREF _Toc529651986 \h </w:instrText>
            </w:r>
            <w:r w:rsidR="000B7025">
              <w:rPr>
                <w:noProof/>
                <w:webHidden/>
              </w:rPr>
            </w:r>
            <w:r w:rsidR="000B7025">
              <w:rPr>
                <w:noProof/>
                <w:webHidden/>
              </w:rPr>
              <w:fldChar w:fldCharType="separate"/>
            </w:r>
            <w:r w:rsidR="000B7025">
              <w:rPr>
                <w:noProof/>
                <w:webHidden/>
              </w:rPr>
              <w:t>9</w:t>
            </w:r>
            <w:r w:rsidR="000B7025">
              <w:rPr>
                <w:noProof/>
                <w:webHidden/>
              </w:rPr>
              <w:fldChar w:fldCharType="end"/>
            </w:r>
          </w:hyperlink>
        </w:p>
        <w:p w14:paraId="64832A7D" w14:textId="34BFE16A" w:rsidR="000B7025" w:rsidRDefault="00C415ED">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7" w:history="1">
            <w:r w:rsidR="000B7025" w:rsidRPr="00E30539">
              <w:rPr>
                <w:rStyle w:val="Hyperlink"/>
                <w:noProof/>
                <w14:scene3d>
                  <w14:camera w14:prst="orthographicFront"/>
                  <w14:lightRig w14:rig="threePt" w14:dir="t">
                    <w14:rot w14:lat="0" w14:lon="0" w14:rev="0"/>
                  </w14:lightRig>
                </w14:scene3d>
              </w:rPr>
              <w:t>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Task sheet review 1</w:t>
            </w:r>
            <w:r w:rsidR="000B7025">
              <w:rPr>
                <w:noProof/>
                <w:webHidden/>
              </w:rPr>
              <w:tab/>
            </w:r>
            <w:r w:rsidR="000B7025">
              <w:rPr>
                <w:noProof/>
                <w:webHidden/>
              </w:rPr>
              <w:fldChar w:fldCharType="begin"/>
            </w:r>
            <w:r w:rsidR="000B7025">
              <w:rPr>
                <w:noProof/>
                <w:webHidden/>
              </w:rPr>
              <w:instrText xml:space="preserve"> PAGEREF _Toc529651987 \h </w:instrText>
            </w:r>
            <w:r w:rsidR="000B7025">
              <w:rPr>
                <w:noProof/>
                <w:webHidden/>
              </w:rPr>
            </w:r>
            <w:r w:rsidR="000B7025">
              <w:rPr>
                <w:noProof/>
                <w:webHidden/>
              </w:rPr>
              <w:fldChar w:fldCharType="separate"/>
            </w:r>
            <w:r w:rsidR="000B7025">
              <w:rPr>
                <w:noProof/>
                <w:webHidden/>
              </w:rPr>
              <w:t>10</w:t>
            </w:r>
            <w:r w:rsidR="000B7025">
              <w:rPr>
                <w:noProof/>
                <w:webHidden/>
              </w:rPr>
              <w:fldChar w:fldCharType="end"/>
            </w:r>
          </w:hyperlink>
        </w:p>
        <w:p w14:paraId="1701DB99" w14:textId="66B762B8" w:rsidR="000B7025" w:rsidRDefault="00C415ED">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88" w:history="1">
            <w:r w:rsidR="000B7025" w:rsidRPr="00E30539">
              <w:rPr>
                <w:rStyle w:val="Hyperlink"/>
                <w:noProof/>
                <w14:scene3d>
                  <w14:camera w14:prst="orthographicFront"/>
                  <w14:lightRig w14:rig="threePt" w14:dir="t">
                    <w14:rot w14:lat="0" w14:lon="0" w14:rev="0"/>
                  </w14:lightRig>
                </w14:scene3d>
              </w:rPr>
              <w:t>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rchitecture &amp; Design of the Project</w:t>
            </w:r>
            <w:r w:rsidR="000B7025">
              <w:rPr>
                <w:noProof/>
                <w:webHidden/>
              </w:rPr>
              <w:tab/>
            </w:r>
            <w:r w:rsidR="000B7025">
              <w:rPr>
                <w:noProof/>
                <w:webHidden/>
              </w:rPr>
              <w:fldChar w:fldCharType="begin"/>
            </w:r>
            <w:r w:rsidR="000B7025">
              <w:rPr>
                <w:noProof/>
                <w:webHidden/>
              </w:rPr>
              <w:instrText xml:space="preserve"> PAGEREF _Toc529651988 \h </w:instrText>
            </w:r>
            <w:r w:rsidR="000B7025">
              <w:rPr>
                <w:noProof/>
                <w:webHidden/>
              </w:rPr>
            </w:r>
            <w:r w:rsidR="000B7025">
              <w:rPr>
                <w:noProof/>
                <w:webHidden/>
              </w:rPr>
              <w:fldChar w:fldCharType="separate"/>
            </w:r>
            <w:r w:rsidR="000B7025">
              <w:rPr>
                <w:noProof/>
                <w:webHidden/>
              </w:rPr>
              <w:t>12</w:t>
            </w:r>
            <w:r w:rsidR="000B7025">
              <w:rPr>
                <w:noProof/>
                <w:webHidden/>
              </w:rPr>
              <w:fldChar w:fldCharType="end"/>
            </w:r>
          </w:hyperlink>
        </w:p>
        <w:p w14:paraId="3D523C6C" w14:textId="44937FCE"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9" w:history="1">
            <w:r w:rsidR="000B7025" w:rsidRPr="00E30539">
              <w:rPr>
                <w:rStyle w:val="Hyperlink"/>
                <w:noProof/>
                <w14:scene3d>
                  <w14:camera w14:prst="orthographicFront"/>
                  <w14:lightRig w14:rig="threePt" w14:dir="t">
                    <w14:rot w14:lat="0" w14:lon="0" w14:rev="0"/>
                  </w14:lightRig>
                </w14:scene3d>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Presentation Tier:</w:t>
            </w:r>
            <w:r w:rsidR="000B7025">
              <w:rPr>
                <w:noProof/>
                <w:webHidden/>
              </w:rPr>
              <w:tab/>
            </w:r>
            <w:r w:rsidR="000B7025">
              <w:rPr>
                <w:noProof/>
                <w:webHidden/>
              </w:rPr>
              <w:fldChar w:fldCharType="begin"/>
            </w:r>
            <w:r w:rsidR="000B7025">
              <w:rPr>
                <w:noProof/>
                <w:webHidden/>
              </w:rPr>
              <w:instrText xml:space="preserve"> PAGEREF _Toc529651989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16E4CBC9" w14:textId="4B6E3686"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0" w:history="1">
            <w:r w:rsidR="000B7025" w:rsidRPr="00E30539">
              <w:rPr>
                <w:rStyle w:val="Hyperlink"/>
                <w:noProof/>
                <w14:scene3d>
                  <w14:camera w14:prst="orthographicFront"/>
                  <w14:lightRig w14:rig="threePt" w14:dir="t">
                    <w14:rot w14:lat="0" w14:lon="0" w14:rev="0"/>
                  </w14:lightRig>
                </w14:scene3d>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Business Logic Tier:</w:t>
            </w:r>
            <w:r w:rsidR="000B7025">
              <w:rPr>
                <w:noProof/>
                <w:webHidden/>
              </w:rPr>
              <w:tab/>
            </w:r>
            <w:r w:rsidR="000B7025">
              <w:rPr>
                <w:noProof/>
                <w:webHidden/>
              </w:rPr>
              <w:fldChar w:fldCharType="begin"/>
            </w:r>
            <w:r w:rsidR="000B7025">
              <w:rPr>
                <w:noProof/>
                <w:webHidden/>
              </w:rPr>
              <w:instrText xml:space="preserve"> PAGEREF _Toc529651990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626A9B9C" w14:textId="04B0151F"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1" w:history="1">
            <w:r w:rsidR="000B7025" w:rsidRPr="00E30539">
              <w:rPr>
                <w:rStyle w:val="Hyperlink"/>
                <w:noProof/>
                <w14:scene3d>
                  <w14:camera w14:prst="orthographicFront"/>
                  <w14:lightRig w14:rig="threePt" w14:dir="t">
                    <w14:rot w14:lat="0" w14:lon="0" w14:rev="0"/>
                  </w14:lightRig>
                </w14:scene3d>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ata Access Tier:</w:t>
            </w:r>
            <w:r w:rsidR="000B7025">
              <w:rPr>
                <w:noProof/>
                <w:webHidden/>
              </w:rPr>
              <w:tab/>
            </w:r>
            <w:r w:rsidR="000B7025">
              <w:rPr>
                <w:noProof/>
                <w:webHidden/>
              </w:rPr>
              <w:fldChar w:fldCharType="begin"/>
            </w:r>
            <w:r w:rsidR="000B7025">
              <w:rPr>
                <w:noProof/>
                <w:webHidden/>
              </w:rPr>
              <w:instrText xml:space="preserve"> PAGEREF _Toc529651991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2EE0955A" w14:textId="70D4EBA4" w:rsidR="000B7025" w:rsidRDefault="00C415ED">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92" w:history="1">
            <w:r w:rsidR="000B7025" w:rsidRPr="00E30539">
              <w:rPr>
                <w:rStyle w:val="Hyperlink"/>
                <w:noProof/>
                <w14:scene3d>
                  <w14:camera w14:prst="orthographicFront"/>
                  <w14:lightRig w14:rig="threePt" w14:dir="t">
                    <w14:rot w14:lat="0" w14:lon="0" w14:rev="0"/>
                  </w14:lightRig>
                </w14:scene3d>
              </w:rPr>
              <w:t>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lgorithms - Data Flowchart:</w:t>
            </w:r>
            <w:r w:rsidR="000B7025">
              <w:rPr>
                <w:noProof/>
                <w:webHidden/>
              </w:rPr>
              <w:tab/>
            </w:r>
            <w:r w:rsidR="000B7025">
              <w:rPr>
                <w:noProof/>
                <w:webHidden/>
              </w:rPr>
              <w:fldChar w:fldCharType="begin"/>
            </w:r>
            <w:r w:rsidR="000B7025">
              <w:rPr>
                <w:noProof/>
                <w:webHidden/>
              </w:rPr>
              <w:instrText xml:space="preserve"> PAGEREF _Toc529651992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78CE63D3" w14:textId="17C9D35A" w:rsidR="000B7025" w:rsidRDefault="00C415E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93" w:history="1">
            <w:r w:rsidR="000B7025" w:rsidRPr="00E30539">
              <w:rPr>
                <w:rStyle w:val="Hyperlink"/>
                <w:noProof/>
              </w:rPr>
              <w:t>Symbol generates:</w:t>
            </w:r>
            <w:r w:rsidR="000B7025">
              <w:rPr>
                <w:noProof/>
                <w:webHidden/>
              </w:rPr>
              <w:tab/>
            </w:r>
            <w:r w:rsidR="000B7025">
              <w:rPr>
                <w:noProof/>
                <w:webHidden/>
              </w:rPr>
              <w:fldChar w:fldCharType="begin"/>
            </w:r>
            <w:r w:rsidR="000B7025">
              <w:rPr>
                <w:noProof/>
                <w:webHidden/>
              </w:rPr>
              <w:instrText xml:space="preserve"> PAGEREF _Toc529651993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20D89675" w14:textId="05124CAF"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4"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in process:</w:t>
            </w:r>
            <w:r w:rsidR="000B7025">
              <w:rPr>
                <w:noProof/>
                <w:webHidden/>
              </w:rPr>
              <w:tab/>
            </w:r>
            <w:r w:rsidR="000B7025">
              <w:rPr>
                <w:noProof/>
                <w:webHidden/>
              </w:rPr>
              <w:fldChar w:fldCharType="begin"/>
            </w:r>
            <w:r w:rsidR="000B7025">
              <w:rPr>
                <w:noProof/>
                <w:webHidden/>
              </w:rPr>
              <w:instrText xml:space="preserve"> PAGEREF _Toc529651994 \h </w:instrText>
            </w:r>
            <w:r w:rsidR="000B7025">
              <w:rPr>
                <w:noProof/>
                <w:webHidden/>
              </w:rPr>
            </w:r>
            <w:r w:rsidR="000B7025">
              <w:rPr>
                <w:noProof/>
                <w:webHidden/>
              </w:rPr>
              <w:fldChar w:fldCharType="separate"/>
            </w:r>
            <w:r w:rsidR="000B7025">
              <w:rPr>
                <w:noProof/>
                <w:webHidden/>
              </w:rPr>
              <w:t>14</w:t>
            </w:r>
            <w:r w:rsidR="000B7025">
              <w:rPr>
                <w:noProof/>
                <w:webHidden/>
              </w:rPr>
              <w:fldChar w:fldCharType="end"/>
            </w:r>
          </w:hyperlink>
        </w:p>
        <w:p w14:paraId="3010C346" w14:textId="5633ADE8"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5"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 out:</w:t>
            </w:r>
            <w:r w:rsidR="000B7025">
              <w:rPr>
                <w:noProof/>
                <w:webHidden/>
              </w:rPr>
              <w:tab/>
            </w:r>
            <w:r w:rsidR="000B7025">
              <w:rPr>
                <w:noProof/>
                <w:webHidden/>
              </w:rPr>
              <w:fldChar w:fldCharType="begin"/>
            </w:r>
            <w:r w:rsidR="000B7025">
              <w:rPr>
                <w:noProof/>
                <w:webHidden/>
              </w:rPr>
              <w:instrText xml:space="preserve"> PAGEREF _Toc529651995 \h </w:instrText>
            </w:r>
            <w:r w:rsidR="000B7025">
              <w:rPr>
                <w:noProof/>
                <w:webHidden/>
              </w:rPr>
            </w:r>
            <w:r w:rsidR="000B7025">
              <w:rPr>
                <w:noProof/>
                <w:webHidden/>
              </w:rPr>
              <w:fldChar w:fldCharType="separate"/>
            </w:r>
            <w:r w:rsidR="000B7025">
              <w:rPr>
                <w:noProof/>
                <w:webHidden/>
              </w:rPr>
              <w:t>15</w:t>
            </w:r>
            <w:r w:rsidR="000B7025">
              <w:rPr>
                <w:noProof/>
                <w:webHidden/>
              </w:rPr>
              <w:fldChar w:fldCharType="end"/>
            </w:r>
          </w:hyperlink>
        </w:p>
        <w:p w14:paraId="0E2013D3" w14:textId="65C4A723"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6"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new user (Admin only):</w:t>
            </w:r>
            <w:r w:rsidR="000B7025">
              <w:rPr>
                <w:noProof/>
                <w:webHidden/>
              </w:rPr>
              <w:tab/>
            </w:r>
            <w:r w:rsidR="000B7025">
              <w:rPr>
                <w:noProof/>
                <w:webHidden/>
              </w:rPr>
              <w:fldChar w:fldCharType="begin"/>
            </w:r>
            <w:r w:rsidR="000B7025">
              <w:rPr>
                <w:noProof/>
                <w:webHidden/>
              </w:rPr>
              <w:instrText xml:space="preserve"> PAGEREF _Toc529651996 \h </w:instrText>
            </w:r>
            <w:r w:rsidR="000B7025">
              <w:rPr>
                <w:noProof/>
                <w:webHidden/>
              </w:rPr>
            </w:r>
            <w:r w:rsidR="000B7025">
              <w:rPr>
                <w:noProof/>
                <w:webHidden/>
              </w:rPr>
              <w:fldChar w:fldCharType="separate"/>
            </w:r>
            <w:r w:rsidR="000B7025">
              <w:rPr>
                <w:noProof/>
                <w:webHidden/>
              </w:rPr>
              <w:t>16</w:t>
            </w:r>
            <w:r w:rsidR="000B7025">
              <w:rPr>
                <w:noProof/>
                <w:webHidden/>
              </w:rPr>
              <w:fldChar w:fldCharType="end"/>
            </w:r>
          </w:hyperlink>
        </w:p>
        <w:p w14:paraId="7FA52C63" w14:textId="305F7299"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7"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list of user account (Admin):</w:t>
            </w:r>
            <w:r w:rsidR="000B7025">
              <w:rPr>
                <w:noProof/>
                <w:webHidden/>
              </w:rPr>
              <w:tab/>
            </w:r>
            <w:r w:rsidR="000B7025">
              <w:rPr>
                <w:noProof/>
                <w:webHidden/>
              </w:rPr>
              <w:fldChar w:fldCharType="begin"/>
            </w:r>
            <w:r w:rsidR="000B7025">
              <w:rPr>
                <w:noProof/>
                <w:webHidden/>
              </w:rPr>
              <w:instrText xml:space="preserve"> PAGEREF _Toc529651997 \h </w:instrText>
            </w:r>
            <w:r w:rsidR="000B7025">
              <w:rPr>
                <w:noProof/>
                <w:webHidden/>
              </w:rPr>
            </w:r>
            <w:r w:rsidR="000B7025">
              <w:rPr>
                <w:noProof/>
                <w:webHidden/>
              </w:rPr>
              <w:fldChar w:fldCharType="separate"/>
            </w:r>
            <w:r w:rsidR="000B7025">
              <w:rPr>
                <w:noProof/>
                <w:webHidden/>
              </w:rPr>
              <w:t>17</w:t>
            </w:r>
            <w:r w:rsidR="000B7025">
              <w:rPr>
                <w:noProof/>
                <w:webHidden/>
              </w:rPr>
              <w:fldChar w:fldCharType="end"/>
            </w:r>
          </w:hyperlink>
        </w:p>
        <w:p w14:paraId="7EA4CEA4" w14:textId="769B6BA6"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8" w:history="1">
            <w:r w:rsidR="000B7025" w:rsidRPr="00E30539">
              <w:rPr>
                <w:rStyle w:val="Hyperlink"/>
                <w:noProof/>
              </w:rPr>
              <w:t>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arch specific user account:</w:t>
            </w:r>
            <w:r w:rsidR="000B7025">
              <w:rPr>
                <w:noProof/>
                <w:webHidden/>
              </w:rPr>
              <w:tab/>
            </w:r>
            <w:r w:rsidR="000B7025">
              <w:rPr>
                <w:noProof/>
                <w:webHidden/>
              </w:rPr>
              <w:fldChar w:fldCharType="begin"/>
            </w:r>
            <w:r w:rsidR="000B7025">
              <w:rPr>
                <w:noProof/>
                <w:webHidden/>
              </w:rPr>
              <w:instrText xml:space="preserve"> PAGEREF _Toc529651998 \h </w:instrText>
            </w:r>
            <w:r w:rsidR="000B7025">
              <w:rPr>
                <w:noProof/>
                <w:webHidden/>
              </w:rPr>
            </w:r>
            <w:r w:rsidR="000B7025">
              <w:rPr>
                <w:noProof/>
                <w:webHidden/>
              </w:rPr>
              <w:fldChar w:fldCharType="separate"/>
            </w:r>
            <w:r w:rsidR="000B7025">
              <w:rPr>
                <w:noProof/>
                <w:webHidden/>
              </w:rPr>
              <w:t>17</w:t>
            </w:r>
            <w:r w:rsidR="000B7025">
              <w:rPr>
                <w:noProof/>
                <w:webHidden/>
              </w:rPr>
              <w:fldChar w:fldCharType="end"/>
            </w:r>
          </w:hyperlink>
        </w:p>
        <w:p w14:paraId="13987360" w14:textId="4BA83953"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9" w:history="1">
            <w:r w:rsidR="000B7025" w:rsidRPr="00E30539">
              <w:rPr>
                <w:rStyle w:val="Hyperlink"/>
                <w:noProof/>
              </w:rPr>
              <w:t>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detail, block/unblock &amp; delete user (Admin only):</w:t>
            </w:r>
            <w:r w:rsidR="000B7025">
              <w:rPr>
                <w:noProof/>
                <w:webHidden/>
              </w:rPr>
              <w:tab/>
            </w:r>
            <w:r w:rsidR="000B7025">
              <w:rPr>
                <w:noProof/>
                <w:webHidden/>
              </w:rPr>
              <w:fldChar w:fldCharType="begin"/>
            </w:r>
            <w:r w:rsidR="000B7025">
              <w:rPr>
                <w:noProof/>
                <w:webHidden/>
              </w:rPr>
              <w:instrText xml:space="preserve"> PAGEREF _Toc529651999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5A8EDED9" w14:textId="35577E32" w:rsidR="000B7025" w:rsidRDefault="00C415E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0" w:history="1">
            <w:r w:rsidR="000B7025">
              <w:rPr>
                <w:noProof/>
                <w:webHidden/>
              </w:rPr>
              <w:tab/>
            </w:r>
            <w:r w:rsidR="000B7025">
              <w:rPr>
                <w:noProof/>
                <w:webHidden/>
              </w:rPr>
              <w:fldChar w:fldCharType="begin"/>
            </w:r>
            <w:r w:rsidR="000B7025">
              <w:rPr>
                <w:noProof/>
                <w:webHidden/>
              </w:rPr>
              <w:instrText xml:space="preserve"> PAGEREF _Toc529652000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360814C8" w14:textId="13F60CDB" w:rsidR="000B7025" w:rsidRDefault="00C415ED">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2001" w:history="1">
            <w:r w:rsidR="000B7025">
              <w:rPr>
                <w:noProof/>
                <w:webHidden/>
              </w:rPr>
              <w:tab/>
            </w:r>
            <w:r w:rsidR="000B7025">
              <w:rPr>
                <w:noProof/>
                <w:webHidden/>
              </w:rPr>
              <w:fldChar w:fldCharType="begin"/>
            </w:r>
            <w:r w:rsidR="000B7025">
              <w:rPr>
                <w:noProof/>
                <w:webHidden/>
              </w:rPr>
              <w:instrText xml:space="preserve"> PAGEREF _Toc529652001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6F121059" w14:textId="3FDBAF81"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2" w:history="1">
            <w:r w:rsidR="000B7025" w:rsidRPr="00E30539">
              <w:rPr>
                <w:rStyle w:val="Hyperlink"/>
                <w:noProof/>
              </w:rPr>
              <w:t>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Reset to default password for specific user (Admin only):</w:t>
            </w:r>
            <w:r w:rsidR="000B7025">
              <w:rPr>
                <w:noProof/>
                <w:webHidden/>
              </w:rPr>
              <w:tab/>
            </w:r>
            <w:r w:rsidR="000B7025">
              <w:rPr>
                <w:noProof/>
                <w:webHidden/>
              </w:rPr>
              <w:fldChar w:fldCharType="begin"/>
            </w:r>
            <w:r w:rsidR="000B7025">
              <w:rPr>
                <w:noProof/>
                <w:webHidden/>
              </w:rPr>
              <w:instrText xml:space="preserve"> PAGEREF _Toc529652002 \h </w:instrText>
            </w:r>
            <w:r w:rsidR="000B7025">
              <w:rPr>
                <w:noProof/>
                <w:webHidden/>
              </w:rPr>
            </w:r>
            <w:r w:rsidR="000B7025">
              <w:rPr>
                <w:noProof/>
                <w:webHidden/>
              </w:rPr>
              <w:fldChar w:fldCharType="separate"/>
            </w:r>
            <w:r w:rsidR="000B7025">
              <w:rPr>
                <w:noProof/>
                <w:webHidden/>
              </w:rPr>
              <w:t>19</w:t>
            </w:r>
            <w:r w:rsidR="000B7025">
              <w:rPr>
                <w:noProof/>
                <w:webHidden/>
              </w:rPr>
              <w:fldChar w:fldCharType="end"/>
            </w:r>
          </w:hyperlink>
        </w:p>
        <w:p w14:paraId="230A226A" w14:textId="76B31FB5" w:rsidR="000B7025" w:rsidRDefault="00C415E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3" w:history="1">
            <w:r w:rsidR="000B7025">
              <w:rPr>
                <w:noProof/>
                <w:webHidden/>
              </w:rPr>
              <w:tab/>
            </w:r>
            <w:r w:rsidR="000B7025">
              <w:rPr>
                <w:noProof/>
                <w:webHidden/>
              </w:rPr>
              <w:fldChar w:fldCharType="begin"/>
            </w:r>
            <w:r w:rsidR="000B7025">
              <w:rPr>
                <w:noProof/>
                <w:webHidden/>
              </w:rPr>
              <w:instrText xml:space="preserve"> PAGEREF _Toc529652003 \h </w:instrText>
            </w:r>
            <w:r w:rsidR="000B7025">
              <w:rPr>
                <w:noProof/>
                <w:webHidden/>
              </w:rPr>
            </w:r>
            <w:r w:rsidR="000B7025">
              <w:rPr>
                <w:noProof/>
                <w:webHidden/>
              </w:rPr>
              <w:fldChar w:fldCharType="separate"/>
            </w:r>
            <w:r w:rsidR="000B7025">
              <w:rPr>
                <w:noProof/>
                <w:webHidden/>
              </w:rPr>
              <w:t>19</w:t>
            </w:r>
            <w:r w:rsidR="000B7025">
              <w:rPr>
                <w:noProof/>
                <w:webHidden/>
              </w:rPr>
              <w:fldChar w:fldCharType="end"/>
            </w:r>
          </w:hyperlink>
        </w:p>
        <w:p w14:paraId="56D70E8E" w14:textId="6089517A"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4" w:history="1">
            <w:r w:rsidR="000B7025" w:rsidRPr="00E30539">
              <w:rPr>
                <w:rStyle w:val="Hyperlink"/>
                <w:noProof/>
              </w:rPr>
              <w:t>8.</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new facility (Facilities head):</w:t>
            </w:r>
            <w:r w:rsidR="000B7025">
              <w:rPr>
                <w:noProof/>
                <w:webHidden/>
              </w:rPr>
              <w:tab/>
            </w:r>
            <w:r w:rsidR="000B7025">
              <w:rPr>
                <w:noProof/>
                <w:webHidden/>
              </w:rPr>
              <w:fldChar w:fldCharType="begin"/>
            </w:r>
            <w:r w:rsidR="000B7025">
              <w:rPr>
                <w:noProof/>
                <w:webHidden/>
              </w:rPr>
              <w:instrText xml:space="preserve"> PAGEREF _Toc529652004 \h </w:instrText>
            </w:r>
            <w:r w:rsidR="000B7025">
              <w:rPr>
                <w:noProof/>
                <w:webHidden/>
              </w:rPr>
            </w:r>
            <w:r w:rsidR="000B7025">
              <w:rPr>
                <w:noProof/>
                <w:webHidden/>
              </w:rPr>
              <w:fldChar w:fldCharType="separate"/>
            </w:r>
            <w:r w:rsidR="000B7025">
              <w:rPr>
                <w:noProof/>
                <w:webHidden/>
              </w:rPr>
              <w:t>20</w:t>
            </w:r>
            <w:r w:rsidR="000B7025">
              <w:rPr>
                <w:noProof/>
                <w:webHidden/>
              </w:rPr>
              <w:fldChar w:fldCharType="end"/>
            </w:r>
          </w:hyperlink>
        </w:p>
        <w:p w14:paraId="13563375" w14:textId="479CE3C1"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5" w:history="1">
            <w:r w:rsidR="000B7025" w:rsidRPr="00E30539">
              <w:rPr>
                <w:rStyle w:val="Hyperlink"/>
                <w:noProof/>
              </w:rPr>
              <w:t>9.</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Block/unblock &amp; delete facility (Facilities head):</w:t>
            </w:r>
            <w:r w:rsidR="000B7025">
              <w:rPr>
                <w:noProof/>
                <w:webHidden/>
              </w:rPr>
              <w:tab/>
            </w:r>
            <w:r w:rsidR="000B7025">
              <w:rPr>
                <w:noProof/>
                <w:webHidden/>
              </w:rPr>
              <w:fldChar w:fldCharType="begin"/>
            </w:r>
            <w:r w:rsidR="000B7025">
              <w:rPr>
                <w:noProof/>
                <w:webHidden/>
              </w:rPr>
              <w:instrText xml:space="preserve"> PAGEREF _Toc529652005 \h </w:instrText>
            </w:r>
            <w:r w:rsidR="000B7025">
              <w:rPr>
                <w:noProof/>
                <w:webHidden/>
              </w:rPr>
            </w:r>
            <w:r w:rsidR="000B7025">
              <w:rPr>
                <w:noProof/>
                <w:webHidden/>
              </w:rPr>
              <w:fldChar w:fldCharType="separate"/>
            </w:r>
            <w:r w:rsidR="000B7025">
              <w:rPr>
                <w:noProof/>
                <w:webHidden/>
              </w:rPr>
              <w:t>21</w:t>
            </w:r>
            <w:r w:rsidR="000B7025">
              <w:rPr>
                <w:noProof/>
                <w:webHidden/>
              </w:rPr>
              <w:fldChar w:fldCharType="end"/>
            </w:r>
          </w:hyperlink>
        </w:p>
        <w:p w14:paraId="6D00C91F" w14:textId="5B845F4B" w:rsidR="000B7025" w:rsidRDefault="00C415ED">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6" w:history="1">
            <w:r w:rsidR="000B7025" w:rsidRPr="00E30539">
              <w:rPr>
                <w:rStyle w:val="Hyperlink"/>
                <w:noProof/>
              </w:rPr>
              <w:t>10.</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list of all requests (Facilities head):</w:t>
            </w:r>
            <w:r w:rsidR="000B7025">
              <w:rPr>
                <w:noProof/>
                <w:webHidden/>
              </w:rPr>
              <w:tab/>
            </w:r>
            <w:r w:rsidR="000B7025">
              <w:rPr>
                <w:noProof/>
                <w:webHidden/>
              </w:rPr>
              <w:fldChar w:fldCharType="begin"/>
            </w:r>
            <w:r w:rsidR="000B7025">
              <w:rPr>
                <w:noProof/>
                <w:webHidden/>
              </w:rPr>
              <w:instrText xml:space="preserve"> PAGEREF _Toc529652006 \h </w:instrText>
            </w:r>
            <w:r w:rsidR="000B7025">
              <w:rPr>
                <w:noProof/>
                <w:webHidden/>
              </w:rPr>
            </w:r>
            <w:r w:rsidR="000B7025">
              <w:rPr>
                <w:noProof/>
                <w:webHidden/>
              </w:rPr>
              <w:fldChar w:fldCharType="separate"/>
            </w:r>
            <w:r w:rsidR="000B7025">
              <w:rPr>
                <w:noProof/>
                <w:webHidden/>
              </w:rPr>
              <w:t>22</w:t>
            </w:r>
            <w:r w:rsidR="000B7025">
              <w:rPr>
                <w:noProof/>
                <w:webHidden/>
              </w:rPr>
              <w:fldChar w:fldCharType="end"/>
            </w:r>
          </w:hyperlink>
        </w:p>
        <w:p w14:paraId="52309E40" w14:textId="4F3119AB" w:rsidR="000B7025" w:rsidRDefault="00C415ED">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7" w:history="1">
            <w:r w:rsidR="000B7025" w:rsidRPr="00E30539">
              <w:rPr>
                <w:rStyle w:val="Hyperlink"/>
                <w:noProof/>
              </w:rPr>
              <w:t>1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nd request to assignee (Facilities head):</w:t>
            </w:r>
            <w:r w:rsidR="000B7025">
              <w:rPr>
                <w:noProof/>
                <w:webHidden/>
              </w:rPr>
              <w:tab/>
            </w:r>
            <w:r w:rsidR="000B7025">
              <w:rPr>
                <w:noProof/>
                <w:webHidden/>
              </w:rPr>
              <w:fldChar w:fldCharType="begin"/>
            </w:r>
            <w:r w:rsidR="000B7025">
              <w:rPr>
                <w:noProof/>
                <w:webHidden/>
              </w:rPr>
              <w:instrText xml:space="preserve"> PAGEREF _Toc529652007 \h </w:instrText>
            </w:r>
            <w:r w:rsidR="000B7025">
              <w:rPr>
                <w:noProof/>
                <w:webHidden/>
              </w:rPr>
            </w:r>
            <w:r w:rsidR="000B7025">
              <w:rPr>
                <w:noProof/>
                <w:webHidden/>
              </w:rPr>
              <w:fldChar w:fldCharType="separate"/>
            </w:r>
            <w:r w:rsidR="000B7025">
              <w:rPr>
                <w:noProof/>
                <w:webHidden/>
              </w:rPr>
              <w:t>22</w:t>
            </w:r>
            <w:r w:rsidR="000B7025">
              <w:rPr>
                <w:noProof/>
                <w:webHidden/>
              </w:rPr>
              <w:fldChar w:fldCharType="end"/>
            </w:r>
          </w:hyperlink>
        </w:p>
        <w:p w14:paraId="2E33DDFC" w14:textId="02C3552F" w:rsidR="000B7025" w:rsidRDefault="00C415ED">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8" w:history="1">
            <w:r w:rsidR="000B7025" w:rsidRPr="00E30539">
              <w:rPr>
                <w:rStyle w:val="Hyperlink"/>
                <w:noProof/>
              </w:rPr>
              <w:t>1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lose/Reject request (Facilities head &amp; assignee):</w:t>
            </w:r>
            <w:r w:rsidR="000B7025">
              <w:rPr>
                <w:noProof/>
                <w:webHidden/>
              </w:rPr>
              <w:tab/>
            </w:r>
            <w:r w:rsidR="000B7025">
              <w:rPr>
                <w:noProof/>
                <w:webHidden/>
              </w:rPr>
              <w:fldChar w:fldCharType="begin"/>
            </w:r>
            <w:r w:rsidR="000B7025">
              <w:rPr>
                <w:noProof/>
                <w:webHidden/>
              </w:rPr>
              <w:instrText xml:space="preserve"> PAGEREF _Toc529652008 \h </w:instrText>
            </w:r>
            <w:r w:rsidR="000B7025">
              <w:rPr>
                <w:noProof/>
                <w:webHidden/>
              </w:rPr>
            </w:r>
            <w:r w:rsidR="000B7025">
              <w:rPr>
                <w:noProof/>
                <w:webHidden/>
              </w:rPr>
              <w:fldChar w:fldCharType="separate"/>
            </w:r>
            <w:r w:rsidR="000B7025">
              <w:rPr>
                <w:noProof/>
                <w:webHidden/>
              </w:rPr>
              <w:t>23</w:t>
            </w:r>
            <w:r w:rsidR="000B7025">
              <w:rPr>
                <w:noProof/>
                <w:webHidden/>
              </w:rPr>
              <w:fldChar w:fldCharType="end"/>
            </w:r>
          </w:hyperlink>
        </w:p>
        <w:p w14:paraId="16D7D322" w14:textId="638F4101" w:rsidR="000B7025" w:rsidRDefault="00C415ED">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9" w:history="1">
            <w:r w:rsidR="000B7025" w:rsidRPr="00E30539">
              <w:rPr>
                <w:rStyle w:val="Hyperlink"/>
                <w:noProof/>
              </w:rPr>
              <w:t>1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request (End-user):</w:t>
            </w:r>
            <w:r w:rsidR="000B7025">
              <w:rPr>
                <w:noProof/>
                <w:webHidden/>
              </w:rPr>
              <w:tab/>
            </w:r>
            <w:r w:rsidR="000B7025">
              <w:rPr>
                <w:noProof/>
                <w:webHidden/>
              </w:rPr>
              <w:fldChar w:fldCharType="begin"/>
            </w:r>
            <w:r w:rsidR="000B7025">
              <w:rPr>
                <w:noProof/>
                <w:webHidden/>
              </w:rPr>
              <w:instrText xml:space="preserve"> PAGEREF _Toc529652009 \h </w:instrText>
            </w:r>
            <w:r w:rsidR="000B7025">
              <w:rPr>
                <w:noProof/>
                <w:webHidden/>
              </w:rPr>
            </w:r>
            <w:r w:rsidR="000B7025">
              <w:rPr>
                <w:noProof/>
                <w:webHidden/>
              </w:rPr>
              <w:fldChar w:fldCharType="separate"/>
            </w:r>
            <w:r w:rsidR="000B7025">
              <w:rPr>
                <w:noProof/>
                <w:webHidden/>
              </w:rPr>
              <w:t>24</w:t>
            </w:r>
            <w:r w:rsidR="000B7025">
              <w:rPr>
                <w:noProof/>
                <w:webHidden/>
              </w:rPr>
              <w:fldChar w:fldCharType="end"/>
            </w:r>
          </w:hyperlink>
        </w:p>
        <w:p w14:paraId="70CB76DF" w14:textId="7234A3D5" w:rsidR="000B7025" w:rsidRDefault="00C415ED">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10" w:history="1">
            <w:r w:rsidR="000B7025" w:rsidRPr="00E30539">
              <w:rPr>
                <w:rStyle w:val="Hyperlink"/>
                <w:noProof/>
              </w:rPr>
              <w:t>1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ancel request (End-user):</w:t>
            </w:r>
            <w:r w:rsidR="000B7025">
              <w:rPr>
                <w:noProof/>
                <w:webHidden/>
              </w:rPr>
              <w:tab/>
            </w:r>
            <w:r w:rsidR="000B7025">
              <w:rPr>
                <w:noProof/>
                <w:webHidden/>
              </w:rPr>
              <w:fldChar w:fldCharType="begin"/>
            </w:r>
            <w:r w:rsidR="000B7025">
              <w:rPr>
                <w:noProof/>
                <w:webHidden/>
              </w:rPr>
              <w:instrText xml:space="preserve"> PAGEREF _Toc529652010 \h </w:instrText>
            </w:r>
            <w:r w:rsidR="000B7025">
              <w:rPr>
                <w:noProof/>
                <w:webHidden/>
              </w:rPr>
            </w:r>
            <w:r w:rsidR="000B7025">
              <w:rPr>
                <w:noProof/>
                <w:webHidden/>
              </w:rPr>
              <w:fldChar w:fldCharType="separate"/>
            </w:r>
            <w:r w:rsidR="000B7025">
              <w:rPr>
                <w:noProof/>
                <w:webHidden/>
              </w:rPr>
              <w:t>24</w:t>
            </w:r>
            <w:r w:rsidR="000B7025">
              <w:rPr>
                <w:noProof/>
                <w:webHidden/>
              </w:rPr>
              <w:fldChar w:fldCharType="end"/>
            </w:r>
          </w:hyperlink>
        </w:p>
        <w:p w14:paraId="489C39B4" w14:textId="57CA380C" w:rsidR="000B7025" w:rsidRDefault="00C415ED">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1" w:history="1">
            <w:r w:rsidR="000B7025" w:rsidRPr="00E30539">
              <w:rPr>
                <w:rStyle w:val="Hyperlink"/>
                <w:noProof/>
                <w14:scene3d>
                  <w14:camera w14:prst="orthographicFront"/>
                  <w14:lightRig w14:rig="threePt" w14:dir="t">
                    <w14:rot w14:lat="0" w14:lon="0" w14:rev="0"/>
                  </w14:lightRig>
                </w14:scene3d>
              </w:rPr>
              <w:t>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ata flow diagram (DFD):</w:t>
            </w:r>
            <w:r w:rsidR="000B7025">
              <w:rPr>
                <w:noProof/>
                <w:webHidden/>
              </w:rPr>
              <w:tab/>
            </w:r>
            <w:r w:rsidR="000B7025">
              <w:rPr>
                <w:noProof/>
                <w:webHidden/>
              </w:rPr>
              <w:fldChar w:fldCharType="begin"/>
            </w:r>
            <w:r w:rsidR="000B7025">
              <w:rPr>
                <w:noProof/>
                <w:webHidden/>
              </w:rPr>
              <w:instrText xml:space="preserve"> PAGEREF _Toc529652011 \h </w:instrText>
            </w:r>
            <w:r w:rsidR="000B7025">
              <w:rPr>
                <w:noProof/>
                <w:webHidden/>
              </w:rPr>
            </w:r>
            <w:r w:rsidR="000B7025">
              <w:rPr>
                <w:noProof/>
                <w:webHidden/>
              </w:rPr>
              <w:fldChar w:fldCharType="separate"/>
            </w:r>
            <w:r w:rsidR="000B7025">
              <w:rPr>
                <w:noProof/>
                <w:webHidden/>
              </w:rPr>
              <w:t>25</w:t>
            </w:r>
            <w:r w:rsidR="000B7025">
              <w:rPr>
                <w:noProof/>
                <w:webHidden/>
              </w:rPr>
              <w:fldChar w:fldCharType="end"/>
            </w:r>
          </w:hyperlink>
        </w:p>
        <w:p w14:paraId="2C5E8F6D" w14:textId="7D2BC147"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2"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ontext level diagram:</w:t>
            </w:r>
            <w:r w:rsidR="000B7025">
              <w:rPr>
                <w:noProof/>
                <w:webHidden/>
              </w:rPr>
              <w:tab/>
            </w:r>
            <w:r w:rsidR="000B7025">
              <w:rPr>
                <w:noProof/>
                <w:webHidden/>
              </w:rPr>
              <w:fldChar w:fldCharType="begin"/>
            </w:r>
            <w:r w:rsidR="000B7025">
              <w:rPr>
                <w:noProof/>
                <w:webHidden/>
              </w:rPr>
              <w:instrText xml:space="preserve"> PAGEREF _Toc529652012 \h </w:instrText>
            </w:r>
            <w:r w:rsidR="000B7025">
              <w:rPr>
                <w:noProof/>
                <w:webHidden/>
              </w:rPr>
            </w:r>
            <w:r w:rsidR="000B7025">
              <w:rPr>
                <w:noProof/>
                <w:webHidden/>
              </w:rPr>
              <w:fldChar w:fldCharType="separate"/>
            </w:r>
            <w:r w:rsidR="000B7025">
              <w:rPr>
                <w:noProof/>
                <w:webHidden/>
              </w:rPr>
              <w:t>26</w:t>
            </w:r>
            <w:r w:rsidR="000B7025">
              <w:rPr>
                <w:noProof/>
                <w:webHidden/>
              </w:rPr>
              <w:fldChar w:fldCharType="end"/>
            </w:r>
          </w:hyperlink>
        </w:p>
        <w:p w14:paraId="42B104B1" w14:textId="5B13D7B8"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3"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evel 1 DFD:</w:t>
            </w:r>
            <w:r w:rsidR="000B7025">
              <w:rPr>
                <w:noProof/>
                <w:webHidden/>
              </w:rPr>
              <w:tab/>
            </w:r>
            <w:r w:rsidR="000B7025">
              <w:rPr>
                <w:noProof/>
                <w:webHidden/>
              </w:rPr>
              <w:fldChar w:fldCharType="begin"/>
            </w:r>
            <w:r w:rsidR="000B7025">
              <w:rPr>
                <w:noProof/>
                <w:webHidden/>
              </w:rPr>
              <w:instrText xml:space="preserve"> PAGEREF _Toc529652013 \h </w:instrText>
            </w:r>
            <w:r w:rsidR="000B7025">
              <w:rPr>
                <w:noProof/>
                <w:webHidden/>
              </w:rPr>
            </w:r>
            <w:r w:rsidR="000B7025">
              <w:rPr>
                <w:noProof/>
                <w:webHidden/>
              </w:rPr>
              <w:fldChar w:fldCharType="separate"/>
            </w:r>
            <w:r w:rsidR="000B7025">
              <w:rPr>
                <w:noProof/>
                <w:webHidden/>
              </w:rPr>
              <w:t>27</w:t>
            </w:r>
            <w:r w:rsidR="000B7025">
              <w:rPr>
                <w:noProof/>
                <w:webHidden/>
              </w:rPr>
              <w:fldChar w:fldCharType="end"/>
            </w:r>
          </w:hyperlink>
        </w:p>
        <w:p w14:paraId="1C0DC7B4" w14:textId="07D99F76"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4"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evel 2 DFD:</w:t>
            </w:r>
            <w:r w:rsidR="000B7025">
              <w:rPr>
                <w:noProof/>
                <w:webHidden/>
              </w:rPr>
              <w:tab/>
            </w:r>
            <w:r w:rsidR="000B7025">
              <w:rPr>
                <w:noProof/>
                <w:webHidden/>
              </w:rPr>
              <w:fldChar w:fldCharType="begin"/>
            </w:r>
            <w:r w:rsidR="000B7025">
              <w:rPr>
                <w:noProof/>
                <w:webHidden/>
              </w:rPr>
              <w:instrText xml:space="preserve"> PAGEREF _Toc529652014 \h </w:instrText>
            </w:r>
            <w:r w:rsidR="000B7025">
              <w:rPr>
                <w:noProof/>
                <w:webHidden/>
              </w:rPr>
            </w:r>
            <w:r w:rsidR="000B7025">
              <w:rPr>
                <w:noProof/>
                <w:webHidden/>
              </w:rPr>
              <w:fldChar w:fldCharType="separate"/>
            </w:r>
            <w:r w:rsidR="000B7025">
              <w:rPr>
                <w:noProof/>
                <w:webHidden/>
              </w:rPr>
              <w:t>28</w:t>
            </w:r>
            <w:r w:rsidR="000B7025">
              <w:rPr>
                <w:noProof/>
                <w:webHidden/>
              </w:rPr>
              <w:fldChar w:fldCharType="end"/>
            </w:r>
          </w:hyperlink>
        </w:p>
        <w:p w14:paraId="57B31038" w14:textId="443A7BD7" w:rsidR="000B7025" w:rsidRDefault="00C415E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5" w:history="1">
            <w:r w:rsidR="000B7025" w:rsidRPr="00E30539">
              <w:rPr>
                <w:rStyle w:val="Hyperlink"/>
                <w:noProof/>
              </w:rPr>
              <w:t>3.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manages end-user accounts:</w:t>
            </w:r>
            <w:r w:rsidR="000B7025">
              <w:rPr>
                <w:noProof/>
                <w:webHidden/>
              </w:rPr>
              <w:tab/>
            </w:r>
            <w:r w:rsidR="000B7025">
              <w:rPr>
                <w:noProof/>
                <w:webHidden/>
              </w:rPr>
              <w:fldChar w:fldCharType="begin"/>
            </w:r>
            <w:r w:rsidR="000B7025">
              <w:rPr>
                <w:noProof/>
                <w:webHidden/>
              </w:rPr>
              <w:instrText xml:space="preserve"> PAGEREF _Toc529652015 \h </w:instrText>
            </w:r>
            <w:r w:rsidR="000B7025">
              <w:rPr>
                <w:noProof/>
                <w:webHidden/>
              </w:rPr>
            </w:r>
            <w:r w:rsidR="000B7025">
              <w:rPr>
                <w:noProof/>
                <w:webHidden/>
              </w:rPr>
              <w:fldChar w:fldCharType="separate"/>
            </w:r>
            <w:r w:rsidR="000B7025">
              <w:rPr>
                <w:noProof/>
                <w:webHidden/>
              </w:rPr>
              <w:t>28</w:t>
            </w:r>
            <w:r w:rsidR="000B7025">
              <w:rPr>
                <w:noProof/>
                <w:webHidden/>
              </w:rPr>
              <w:fldChar w:fldCharType="end"/>
            </w:r>
          </w:hyperlink>
        </w:p>
        <w:p w14:paraId="0B82074B" w14:textId="7ADB49F4" w:rsidR="000B7025" w:rsidRDefault="00C415E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6" w:history="1">
            <w:r w:rsidR="000B7025" w:rsidRPr="00E30539">
              <w:rPr>
                <w:rStyle w:val="Hyperlink"/>
                <w:noProof/>
              </w:rPr>
              <w:t>3.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manages staff accounts:</w:t>
            </w:r>
            <w:r w:rsidR="000B7025">
              <w:rPr>
                <w:noProof/>
                <w:webHidden/>
              </w:rPr>
              <w:tab/>
            </w:r>
            <w:r w:rsidR="000B7025">
              <w:rPr>
                <w:noProof/>
                <w:webHidden/>
              </w:rPr>
              <w:fldChar w:fldCharType="begin"/>
            </w:r>
            <w:r w:rsidR="000B7025">
              <w:rPr>
                <w:noProof/>
                <w:webHidden/>
              </w:rPr>
              <w:instrText xml:space="preserve"> PAGEREF _Toc529652016 \h </w:instrText>
            </w:r>
            <w:r w:rsidR="000B7025">
              <w:rPr>
                <w:noProof/>
                <w:webHidden/>
              </w:rPr>
            </w:r>
            <w:r w:rsidR="000B7025">
              <w:rPr>
                <w:noProof/>
                <w:webHidden/>
              </w:rPr>
              <w:fldChar w:fldCharType="separate"/>
            </w:r>
            <w:r w:rsidR="000B7025">
              <w:rPr>
                <w:noProof/>
                <w:webHidden/>
              </w:rPr>
              <w:t>29</w:t>
            </w:r>
            <w:r w:rsidR="000B7025">
              <w:rPr>
                <w:noProof/>
                <w:webHidden/>
              </w:rPr>
              <w:fldChar w:fldCharType="end"/>
            </w:r>
          </w:hyperlink>
        </w:p>
        <w:p w14:paraId="165E7EA6" w14:textId="11BF2AE6" w:rsidR="000B7025" w:rsidRDefault="00C415E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7" w:history="1">
            <w:r w:rsidR="000B7025" w:rsidRPr="00E30539">
              <w:rPr>
                <w:rStyle w:val="Hyperlink"/>
                <w:noProof/>
              </w:rPr>
              <w:t>3.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handles registration accounts:</w:t>
            </w:r>
            <w:r w:rsidR="000B7025">
              <w:rPr>
                <w:noProof/>
                <w:webHidden/>
              </w:rPr>
              <w:tab/>
            </w:r>
            <w:r w:rsidR="000B7025">
              <w:rPr>
                <w:noProof/>
                <w:webHidden/>
              </w:rPr>
              <w:fldChar w:fldCharType="begin"/>
            </w:r>
            <w:r w:rsidR="000B7025">
              <w:rPr>
                <w:noProof/>
                <w:webHidden/>
              </w:rPr>
              <w:instrText xml:space="preserve"> PAGEREF _Toc529652017 \h </w:instrText>
            </w:r>
            <w:r w:rsidR="000B7025">
              <w:rPr>
                <w:noProof/>
                <w:webHidden/>
              </w:rPr>
            </w:r>
            <w:r w:rsidR="000B7025">
              <w:rPr>
                <w:noProof/>
                <w:webHidden/>
              </w:rPr>
              <w:fldChar w:fldCharType="separate"/>
            </w:r>
            <w:r w:rsidR="000B7025">
              <w:rPr>
                <w:noProof/>
                <w:webHidden/>
              </w:rPr>
              <w:t>30</w:t>
            </w:r>
            <w:r w:rsidR="000B7025">
              <w:rPr>
                <w:noProof/>
                <w:webHidden/>
              </w:rPr>
              <w:fldChar w:fldCharType="end"/>
            </w:r>
          </w:hyperlink>
        </w:p>
        <w:p w14:paraId="422D54D6" w14:textId="4E6955A1" w:rsidR="000B7025" w:rsidRDefault="00C415E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8" w:history="1">
            <w:r w:rsidR="000B7025" w:rsidRPr="00E30539">
              <w:rPr>
                <w:rStyle w:val="Hyperlink"/>
                <w:noProof/>
              </w:rPr>
              <w:t>3.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staff) manages facilities:</w:t>
            </w:r>
            <w:r w:rsidR="000B7025">
              <w:rPr>
                <w:noProof/>
                <w:webHidden/>
              </w:rPr>
              <w:tab/>
            </w:r>
            <w:r w:rsidR="000B7025">
              <w:rPr>
                <w:noProof/>
                <w:webHidden/>
              </w:rPr>
              <w:fldChar w:fldCharType="begin"/>
            </w:r>
            <w:r w:rsidR="000B7025">
              <w:rPr>
                <w:noProof/>
                <w:webHidden/>
              </w:rPr>
              <w:instrText xml:space="preserve"> PAGEREF _Toc529652018 \h </w:instrText>
            </w:r>
            <w:r w:rsidR="000B7025">
              <w:rPr>
                <w:noProof/>
                <w:webHidden/>
              </w:rPr>
            </w:r>
            <w:r w:rsidR="000B7025">
              <w:rPr>
                <w:noProof/>
                <w:webHidden/>
              </w:rPr>
              <w:fldChar w:fldCharType="separate"/>
            </w:r>
            <w:r w:rsidR="000B7025">
              <w:rPr>
                <w:noProof/>
                <w:webHidden/>
              </w:rPr>
              <w:t>30</w:t>
            </w:r>
            <w:r w:rsidR="000B7025">
              <w:rPr>
                <w:noProof/>
                <w:webHidden/>
              </w:rPr>
              <w:fldChar w:fldCharType="end"/>
            </w:r>
          </w:hyperlink>
        </w:p>
        <w:p w14:paraId="601C67DD" w14:textId="2FBE7CAD" w:rsidR="000B7025" w:rsidRDefault="00C415E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9" w:history="1">
            <w:r w:rsidR="000B7025" w:rsidRPr="00E30539">
              <w:rPr>
                <w:rStyle w:val="Hyperlink"/>
                <w:noProof/>
              </w:rPr>
              <w:t>3.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staff) manages request:</w:t>
            </w:r>
            <w:r w:rsidR="000B7025">
              <w:rPr>
                <w:noProof/>
                <w:webHidden/>
              </w:rPr>
              <w:tab/>
            </w:r>
            <w:r w:rsidR="000B7025">
              <w:rPr>
                <w:noProof/>
                <w:webHidden/>
              </w:rPr>
              <w:fldChar w:fldCharType="begin"/>
            </w:r>
            <w:r w:rsidR="000B7025">
              <w:rPr>
                <w:noProof/>
                <w:webHidden/>
              </w:rPr>
              <w:instrText xml:space="preserve"> PAGEREF _Toc529652019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3CC9661F" w14:textId="4ABF815B" w:rsidR="000B7025" w:rsidRDefault="00C415E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0" w:history="1">
            <w:r w:rsidR="000B7025" w:rsidRPr="00E30539">
              <w:rPr>
                <w:rStyle w:val="Hyperlink"/>
                <w:noProof/>
              </w:rPr>
              <w:t>3.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 (staff) manages request:</w:t>
            </w:r>
            <w:r w:rsidR="000B7025">
              <w:rPr>
                <w:noProof/>
                <w:webHidden/>
              </w:rPr>
              <w:tab/>
            </w:r>
            <w:r w:rsidR="000B7025">
              <w:rPr>
                <w:noProof/>
                <w:webHidden/>
              </w:rPr>
              <w:fldChar w:fldCharType="begin"/>
            </w:r>
            <w:r w:rsidR="000B7025">
              <w:rPr>
                <w:noProof/>
                <w:webHidden/>
              </w:rPr>
              <w:instrText xml:space="preserve"> PAGEREF _Toc529652020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155F8F20" w14:textId="059CC453" w:rsidR="000B7025" w:rsidRDefault="00C415ED">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1" w:history="1">
            <w:r w:rsidR="000B7025" w:rsidRPr="00E30539">
              <w:rPr>
                <w:rStyle w:val="Hyperlink"/>
                <w:noProof/>
              </w:rPr>
              <w:t>3.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 manages request:</w:t>
            </w:r>
            <w:r w:rsidR="000B7025">
              <w:rPr>
                <w:noProof/>
                <w:webHidden/>
              </w:rPr>
              <w:tab/>
            </w:r>
            <w:r w:rsidR="000B7025">
              <w:rPr>
                <w:noProof/>
                <w:webHidden/>
              </w:rPr>
              <w:fldChar w:fldCharType="begin"/>
            </w:r>
            <w:r w:rsidR="000B7025">
              <w:rPr>
                <w:noProof/>
                <w:webHidden/>
              </w:rPr>
              <w:instrText xml:space="preserve"> PAGEREF _Toc529652021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0E028CA1" w14:textId="5810FCA1" w:rsidR="000B7025" w:rsidRDefault="00C415ED">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2" w:history="1">
            <w:r w:rsidR="000B7025" w:rsidRPr="00E30539">
              <w:rPr>
                <w:rStyle w:val="Hyperlink"/>
                <w:noProof/>
                <w14:scene3d>
                  <w14:camera w14:prst="orthographicFront"/>
                  <w14:lightRig w14:rig="threePt" w14:dir="t">
                    <w14:rot w14:lat="0" w14:lon="0" w14:rev="0"/>
                  </w14:lightRig>
                </w14:scene3d>
              </w:rPr>
              <w:t>IV.</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Use Case Diagram</w:t>
            </w:r>
            <w:r w:rsidR="000B7025">
              <w:rPr>
                <w:noProof/>
                <w:webHidden/>
              </w:rPr>
              <w:tab/>
            </w:r>
            <w:r w:rsidR="000B7025">
              <w:rPr>
                <w:noProof/>
                <w:webHidden/>
              </w:rPr>
              <w:fldChar w:fldCharType="begin"/>
            </w:r>
            <w:r w:rsidR="000B7025">
              <w:rPr>
                <w:noProof/>
                <w:webHidden/>
              </w:rPr>
              <w:instrText xml:space="preserve"> PAGEREF _Toc529652022 \h </w:instrText>
            </w:r>
            <w:r w:rsidR="000B7025">
              <w:rPr>
                <w:noProof/>
                <w:webHidden/>
              </w:rPr>
            </w:r>
            <w:r w:rsidR="000B7025">
              <w:rPr>
                <w:noProof/>
                <w:webHidden/>
              </w:rPr>
              <w:fldChar w:fldCharType="separate"/>
            </w:r>
            <w:r w:rsidR="000B7025">
              <w:rPr>
                <w:noProof/>
                <w:webHidden/>
              </w:rPr>
              <w:t>32</w:t>
            </w:r>
            <w:r w:rsidR="000B7025">
              <w:rPr>
                <w:noProof/>
                <w:webHidden/>
              </w:rPr>
              <w:fldChar w:fldCharType="end"/>
            </w:r>
          </w:hyperlink>
        </w:p>
        <w:p w14:paraId="12D9B357" w14:textId="2EA1A064"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3"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Use Case:</w:t>
            </w:r>
            <w:r w:rsidR="000B7025">
              <w:rPr>
                <w:noProof/>
                <w:webHidden/>
              </w:rPr>
              <w:tab/>
            </w:r>
            <w:r w:rsidR="000B7025">
              <w:rPr>
                <w:noProof/>
                <w:webHidden/>
              </w:rPr>
              <w:fldChar w:fldCharType="begin"/>
            </w:r>
            <w:r w:rsidR="000B7025">
              <w:rPr>
                <w:noProof/>
                <w:webHidden/>
              </w:rPr>
              <w:instrText xml:space="preserve"> PAGEREF _Toc529652023 \h </w:instrText>
            </w:r>
            <w:r w:rsidR="000B7025">
              <w:rPr>
                <w:noProof/>
                <w:webHidden/>
              </w:rPr>
            </w:r>
            <w:r w:rsidR="000B7025">
              <w:rPr>
                <w:noProof/>
                <w:webHidden/>
              </w:rPr>
              <w:fldChar w:fldCharType="separate"/>
            </w:r>
            <w:r w:rsidR="000B7025">
              <w:rPr>
                <w:noProof/>
                <w:webHidden/>
              </w:rPr>
              <w:t>33</w:t>
            </w:r>
            <w:r w:rsidR="000B7025">
              <w:rPr>
                <w:noProof/>
                <w:webHidden/>
              </w:rPr>
              <w:fldChar w:fldCharType="end"/>
            </w:r>
          </w:hyperlink>
        </w:p>
        <w:p w14:paraId="44C1C295" w14:textId="1E0A1930"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4"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Use Case:</w:t>
            </w:r>
            <w:r w:rsidR="000B7025">
              <w:rPr>
                <w:noProof/>
                <w:webHidden/>
              </w:rPr>
              <w:tab/>
            </w:r>
            <w:r w:rsidR="000B7025">
              <w:rPr>
                <w:noProof/>
                <w:webHidden/>
              </w:rPr>
              <w:fldChar w:fldCharType="begin"/>
            </w:r>
            <w:r w:rsidR="000B7025">
              <w:rPr>
                <w:noProof/>
                <w:webHidden/>
              </w:rPr>
              <w:instrText xml:space="preserve"> PAGEREF _Toc529652024 \h </w:instrText>
            </w:r>
            <w:r w:rsidR="000B7025">
              <w:rPr>
                <w:noProof/>
                <w:webHidden/>
              </w:rPr>
            </w:r>
            <w:r w:rsidR="000B7025">
              <w:rPr>
                <w:noProof/>
                <w:webHidden/>
              </w:rPr>
              <w:fldChar w:fldCharType="separate"/>
            </w:r>
            <w:r w:rsidR="000B7025">
              <w:rPr>
                <w:noProof/>
                <w:webHidden/>
              </w:rPr>
              <w:t>34</w:t>
            </w:r>
            <w:r w:rsidR="000B7025">
              <w:rPr>
                <w:noProof/>
                <w:webHidden/>
              </w:rPr>
              <w:fldChar w:fldCharType="end"/>
            </w:r>
          </w:hyperlink>
        </w:p>
        <w:p w14:paraId="5852ADE3" w14:textId="0A133772"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5"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s Use Case:</w:t>
            </w:r>
            <w:r w:rsidR="000B7025">
              <w:rPr>
                <w:noProof/>
                <w:webHidden/>
              </w:rPr>
              <w:tab/>
            </w:r>
            <w:r w:rsidR="000B7025">
              <w:rPr>
                <w:noProof/>
                <w:webHidden/>
              </w:rPr>
              <w:fldChar w:fldCharType="begin"/>
            </w:r>
            <w:r w:rsidR="000B7025">
              <w:rPr>
                <w:noProof/>
                <w:webHidden/>
              </w:rPr>
              <w:instrText xml:space="preserve"> PAGEREF _Toc529652025 \h </w:instrText>
            </w:r>
            <w:r w:rsidR="000B7025">
              <w:rPr>
                <w:noProof/>
                <w:webHidden/>
              </w:rPr>
            </w:r>
            <w:r w:rsidR="000B7025">
              <w:rPr>
                <w:noProof/>
                <w:webHidden/>
              </w:rPr>
              <w:fldChar w:fldCharType="separate"/>
            </w:r>
            <w:r w:rsidR="000B7025">
              <w:rPr>
                <w:noProof/>
                <w:webHidden/>
              </w:rPr>
              <w:t>35</w:t>
            </w:r>
            <w:r w:rsidR="000B7025">
              <w:rPr>
                <w:noProof/>
                <w:webHidden/>
              </w:rPr>
              <w:fldChar w:fldCharType="end"/>
            </w:r>
          </w:hyperlink>
        </w:p>
        <w:p w14:paraId="76E5BC8C" w14:textId="61F45DC9"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6"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 Use Case:</w:t>
            </w:r>
            <w:r w:rsidR="000B7025">
              <w:rPr>
                <w:noProof/>
                <w:webHidden/>
              </w:rPr>
              <w:tab/>
            </w:r>
            <w:r w:rsidR="000B7025">
              <w:rPr>
                <w:noProof/>
                <w:webHidden/>
              </w:rPr>
              <w:fldChar w:fldCharType="begin"/>
            </w:r>
            <w:r w:rsidR="000B7025">
              <w:rPr>
                <w:noProof/>
                <w:webHidden/>
              </w:rPr>
              <w:instrText xml:space="preserve"> PAGEREF _Toc529652026 \h </w:instrText>
            </w:r>
            <w:r w:rsidR="000B7025">
              <w:rPr>
                <w:noProof/>
                <w:webHidden/>
              </w:rPr>
            </w:r>
            <w:r w:rsidR="000B7025">
              <w:rPr>
                <w:noProof/>
                <w:webHidden/>
              </w:rPr>
              <w:fldChar w:fldCharType="separate"/>
            </w:r>
            <w:r w:rsidR="000B7025">
              <w:rPr>
                <w:noProof/>
                <w:webHidden/>
              </w:rPr>
              <w:t>36</w:t>
            </w:r>
            <w:r w:rsidR="000B7025">
              <w:rPr>
                <w:noProof/>
                <w:webHidden/>
              </w:rPr>
              <w:fldChar w:fldCharType="end"/>
            </w:r>
          </w:hyperlink>
        </w:p>
        <w:p w14:paraId="667F33F4" w14:textId="78FE81E4" w:rsidR="000B7025" w:rsidRDefault="00C415ED">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2027" w:history="1">
            <w:r w:rsidR="000B7025" w:rsidRPr="00E30539">
              <w:rPr>
                <w:rStyle w:val="Hyperlink"/>
                <w:noProof/>
                <w14:scene3d>
                  <w14:camera w14:prst="orthographicFront"/>
                  <w14:lightRig w14:rig="threePt" w14:dir="t">
                    <w14:rot w14:lat="0" w14:lon="0" w14:rev="0"/>
                  </w14:lightRig>
                </w14:scene3d>
              </w:rPr>
              <w:t>V.</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quence Diagram</w:t>
            </w:r>
            <w:r w:rsidR="000B7025">
              <w:rPr>
                <w:noProof/>
                <w:webHidden/>
              </w:rPr>
              <w:tab/>
            </w:r>
            <w:r w:rsidR="000B7025">
              <w:rPr>
                <w:noProof/>
                <w:webHidden/>
              </w:rPr>
              <w:fldChar w:fldCharType="begin"/>
            </w:r>
            <w:r w:rsidR="000B7025">
              <w:rPr>
                <w:noProof/>
                <w:webHidden/>
              </w:rPr>
              <w:instrText xml:space="preserve"> PAGEREF _Toc529652027 \h </w:instrText>
            </w:r>
            <w:r w:rsidR="000B7025">
              <w:rPr>
                <w:noProof/>
                <w:webHidden/>
              </w:rPr>
            </w:r>
            <w:r w:rsidR="000B7025">
              <w:rPr>
                <w:noProof/>
                <w:webHidden/>
              </w:rPr>
              <w:fldChar w:fldCharType="separate"/>
            </w:r>
            <w:r w:rsidR="000B7025">
              <w:rPr>
                <w:noProof/>
                <w:webHidden/>
              </w:rPr>
              <w:t>37</w:t>
            </w:r>
            <w:r w:rsidR="000B7025">
              <w:rPr>
                <w:noProof/>
                <w:webHidden/>
              </w:rPr>
              <w:fldChar w:fldCharType="end"/>
            </w:r>
          </w:hyperlink>
        </w:p>
        <w:p w14:paraId="38F90377" w14:textId="77899E17"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8"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in</w:t>
            </w:r>
            <w:r w:rsidR="000B7025">
              <w:rPr>
                <w:noProof/>
                <w:webHidden/>
              </w:rPr>
              <w:tab/>
            </w:r>
            <w:r w:rsidR="000B7025">
              <w:rPr>
                <w:noProof/>
                <w:webHidden/>
              </w:rPr>
              <w:fldChar w:fldCharType="begin"/>
            </w:r>
            <w:r w:rsidR="000B7025">
              <w:rPr>
                <w:noProof/>
                <w:webHidden/>
              </w:rPr>
              <w:instrText xml:space="preserve"> PAGEREF _Toc529652028 \h </w:instrText>
            </w:r>
            <w:r w:rsidR="000B7025">
              <w:rPr>
                <w:noProof/>
                <w:webHidden/>
              </w:rPr>
            </w:r>
            <w:r w:rsidR="000B7025">
              <w:rPr>
                <w:noProof/>
                <w:webHidden/>
              </w:rPr>
              <w:fldChar w:fldCharType="separate"/>
            </w:r>
            <w:r w:rsidR="000B7025">
              <w:rPr>
                <w:noProof/>
                <w:webHidden/>
              </w:rPr>
              <w:t>40</w:t>
            </w:r>
            <w:r w:rsidR="000B7025">
              <w:rPr>
                <w:noProof/>
                <w:webHidden/>
              </w:rPr>
              <w:fldChar w:fldCharType="end"/>
            </w:r>
          </w:hyperlink>
        </w:p>
        <w:p w14:paraId="4406AE51" w14:textId="3E425951"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9"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out</w:t>
            </w:r>
            <w:r w:rsidR="000B7025">
              <w:rPr>
                <w:noProof/>
                <w:webHidden/>
              </w:rPr>
              <w:tab/>
            </w:r>
            <w:r w:rsidR="000B7025">
              <w:rPr>
                <w:noProof/>
                <w:webHidden/>
              </w:rPr>
              <w:fldChar w:fldCharType="begin"/>
            </w:r>
            <w:r w:rsidR="000B7025">
              <w:rPr>
                <w:noProof/>
                <w:webHidden/>
              </w:rPr>
              <w:instrText xml:space="preserve"> PAGEREF _Toc529652029 \h </w:instrText>
            </w:r>
            <w:r w:rsidR="000B7025">
              <w:rPr>
                <w:noProof/>
                <w:webHidden/>
              </w:rPr>
            </w:r>
            <w:r w:rsidR="000B7025">
              <w:rPr>
                <w:noProof/>
                <w:webHidden/>
              </w:rPr>
              <w:fldChar w:fldCharType="separate"/>
            </w:r>
            <w:r w:rsidR="000B7025">
              <w:rPr>
                <w:noProof/>
                <w:webHidden/>
              </w:rPr>
              <w:t>42</w:t>
            </w:r>
            <w:r w:rsidR="000B7025">
              <w:rPr>
                <w:noProof/>
                <w:webHidden/>
              </w:rPr>
              <w:fldChar w:fldCharType="end"/>
            </w:r>
          </w:hyperlink>
        </w:p>
        <w:p w14:paraId="4F5A3B35" w14:textId="3D49E03E" w:rsidR="000B7025" w:rsidRDefault="00C415E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0" w:history="1">
            <w:r w:rsidR="000B7025" w:rsidRPr="00E30539">
              <w:rPr>
                <w:rStyle w:val="Hyperlink"/>
                <w:noProof/>
              </w:rPr>
              <w:t>Change Profile</w:t>
            </w:r>
            <w:r w:rsidR="000B7025">
              <w:rPr>
                <w:noProof/>
                <w:webHidden/>
              </w:rPr>
              <w:tab/>
            </w:r>
            <w:r w:rsidR="000B7025">
              <w:rPr>
                <w:noProof/>
                <w:webHidden/>
              </w:rPr>
              <w:fldChar w:fldCharType="begin"/>
            </w:r>
            <w:r w:rsidR="000B7025">
              <w:rPr>
                <w:noProof/>
                <w:webHidden/>
              </w:rPr>
              <w:instrText xml:space="preserve"> PAGEREF _Toc529652030 \h </w:instrText>
            </w:r>
            <w:r w:rsidR="000B7025">
              <w:rPr>
                <w:noProof/>
                <w:webHidden/>
              </w:rPr>
            </w:r>
            <w:r w:rsidR="000B7025">
              <w:rPr>
                <w:noProof/>
                <w:webHidden/>
              </w:rPr>
              <w:fldChar w:fldCharType="separate"/>
            </w:r>
            <w:r w:rsidR="000B7025">
              <w:rPr>
                <w:noProof/>
                <w:webHidden/>
              </w:rPr>
              <w:t>43</w:t>
            </w:r>
            <w:r w:rsidR="000B7025">
              <w:rPr>
                <w:noProof/>
                <w:webHidden/>
              </w:rPr>
              <w:fldChar w:fldCharType="end"/>
            </w:r>
          </w:hyperlink>
        </w:p>
        <w:p w14:paraId="539E3BAA" w14:textId="2CF67235"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1"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Insert( Admin)</w:t>
            </w:r>
            <w:r w:rsidR="000B7025">
              <w:rPr>
                <w:noProof/>
                <w:webHidden/>
              </w:rPr>
              <w:tab/>
            </w:r>
            <w:r w:rsidR="000B7025">
              <w:rPr>
                <w:noProof/>
                <w:webHidden/>
              </w:rPr>
              <w:fldChar w:fldCharType="begin"/>
            </w:r>
            <w:r w:rsidR="000B7025">
              <w:rPr>
                <w:noProof/>
                <w:webHidden/>
              </w:rPr>
              <w:instrText xml:space="preserve"> PAGEREF _Toc529652031 \h </w:instrText>
            </w:r>
            <w:r w:rsidR="000B7025">
              <w:rPr>
                <w:noProof/>
                <w:webHidden/>
              </w:rPr>
            </w:r>
            <w:r w:rsidR="000B7025">
              <w:rPr>
                <w:noProof/>
                <w:webHidden/>
              </w:rPr>
              <w:fldChar w:fldCharType="separate"/>
            </w:r>
            <w:r w:rsidR="000B7025">
              <w:rPr>
                <w:noProof/>
                <w:webHidden/>
              </w:rPr>
              <w:t>45</w:t>
            </w:r>
            <w:r w:rsidR="000B7025">
              <w:rPr>
                <w:noProof/>
                <w:webHidden/>
              </w:rPr>
              <w:fldChar w:fldCharType="end"/>
            </w:r>
          </w:hyperlink>
        </w:p>
        <w:p w14:paraId="7863D9AC" w14:textId="04895388"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2"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Update (Admin)</w:t>
            </w:r>
            <w:r w:rsidR="000B7025">
              <w:rPr>
                <w:noProof/>
                <w:webHidden/>
              </w:rPr>
              <w:tab/>
            </w:r>
            <w:r w:rsidR="000B7025">
              <w:rPr>
                <w:noProof/>
                <w:webHidden/>
              </w:rPr>
              <w:fldChar w:fldCharType="begin"/>
            </w:r>
            <w:r w:rsidR="000B7025">
              <w:rPr>
                <w:noProof/>
                <w:webHidden/>
              </w:rPr>
              <w:instrText xml:space="preserve"> PAGEREF _Toc529652032 \h </w:instrText>
            </w:r>
            <w:r w:rsidR="000B7025">
              <w:rPr>
                <w:noProof/>
                <w:webHidden/>
              </w:rPr>
            </w:r>
            <w:r w:rsidR="000B7025">
              <w:rPr>
                <w:noProof/>
                <w:webHidden/>
              </w:rPr>
              <w:fldChar w:fldCharType="separate"/>
            </w:r>
            <w:r w:rsidR="000B7025">
              <w:rPr>
                <w:noProof/>
                <w:webHidden/>
              </w:rPr>
              <w:t>47</w:t>
            </w:r>
            <w:r w:rsidR="000B7025">
              <w:rPr>
                <w:noProof/>
                <w:webHidden/>
              </w:rPr>
              <w:fldChar w:fldCharType="end"/>
            </w:r>
          </w:hyperlink>
        </w:p>
        <w:p w14:paraId="29A2916C" w14:textId="5CF5A650"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3" w:history="1">
            <w:r w:rsidR="000B7025" w:rsidRPr="00E30539">
              <w:rPr>
                <w:rStyle w:val="Hyperlink"/>
                <w:noProof/>
              </w:rPr>
              <w:t>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elete ( Admin)</w:t>
            </w:r>
            <w:r w:rsidR="000B7025">
              <w:rPr>
                <w:noProof/>
                <w:webHidden/>
              </w:rPr>
              <w:tab/>
            </w:r>
            <w:r w:rsidR="000B7025">
              <w:rPr>
                <w:noProof/>
                <w:webHidden/>
              </w:rPr>
              <w:fldChar w:fldCharType="begin"/>
            </w:r>
            <w:r w:rsidR="000B7025">
              <w:rPr>
                <w:noProof/>
                <w:webHidden/>
              </w:rPr>
              <w:instrText xml:space="preserve"> PAGEREF _Toc529652033 \h </w:instrText>
            </w:r>
            <w:r w:rsidR="000B7025">
              <w:rPr>
                <w:noProof/>
                <w:webHidden/>
              </w:rPr>
            </w:r>
            <w:r w:rsidR="000B7025">
              <w:rPr>
                <w:noProof/>
                <w:webHidden/>
              </w:rPr>
              <w:fldChar w:fldCharType="separate"/>
            </w:r>
            <w:r w:rsidR="000B7025">
              <w:rPr>
                <w:noProof/>
                <w:webHidden/>
              </w:rPr>
              <w:t>49</w:t>
            </w:r>
            <w:r w:rsidR="000B7025">
              <w:rPr>
                <w:noProof/>
                <w:webHidden/>
              </w:rPr>
              <w:fldChar w:fldCharType="end"/>
            </w:r>
          </w:hyperlink>
        </w:p>
        <w:p w14:paraId="5CB1B27A" w14:textId="5C912774"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4" w:history="1">
            <w:r w:rsidR="000B7025" w:rsidRPr="00E30539">
              <w:rPr>
                <w:rStyle w:val="Hyperlink"/>
                <w:noProof/>
              </w:rPr>
              <w:t>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elete User ( Admin)</w:t>
            </w:r>
            <w:r w:rsidR="000B7025">
              <w:rPr>
                <w:noProof/>
                <w:webHidden/>
              </w:rPr>
              <w:tab/>
            </w:r>
            <w:r w:rsidR="000B7025">
              <w:rPr>
                <w:noProof/>
                <w:webHidden/>
              </w:rPr>
              <w:fldChar w:fldCharType="begin"/>
            </w:r>
            <w:r w:rsidR="000B7025">
              <w:rPr>
                <w:noProof/>
                <w:webHidden/>
              </w:rPr>
              <w:instrText xml:space="preserve"> PAGEREF _Toc529652034 \h </w:instrText>
            </w:r>
            <w:r w:rsidR="000B7025">
              <w:rPr>
                <w:noProof/>
                <w:webHidden/>
              </w:rPr>
            </w:r>
            <w:r w:rsidR="000B7025">
              <w:rPr>
                <w:noProof/>
                <w:webHidden/>
              </w:rPr>
              <w:fldChar w:fldCharType="separate"/>
            </w:r>
            <w:r w:rsidR="000B7025">
              <w:rPr>
                <w:noProof/>
                <w:webHidden/>
              </w:rPr>
              <w:t>51</w:t>
            </w:r>
            <w:r w:rsidR="000B7025">
              <w:rPr>
                <w:noProof/>
                <w:webHidden/>
              </w:rPr>
              <w:fldChar w:fldCharType="end"/>
            </w:r>
          </w:hyperlink>
        </w:p>
        <w:p w14:paraId="2818CEC9" w14:textId="545DB020" w:rsidR="000B7025" w:rsidRDefault="00C415ED">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5" w:history="1">
            <w:r w:rsidR="000B7025" w:rsidRPr="00E30539">
              <w:rPr>
                <w:rStyle w:val="Hyperlink"/>
                <w:noProof/>
              </w:rPr>
              <w:t>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tudent ( User) send request</w:t>
            </w:r>
            <w:r w:rsidR="000B7025">
              <w:rPr>
                <w:noProof/>
                <w:webHidden/>
              </w:rPr>
              <w:tab/>
            </w:r>
            <w:r w:rsidR="000B7025">
              <w:rPr>
                <w:noProof/>
                <w:webHidden/>
              </w:rPr>
              <w:fldChar w:fldCharType="begin"/>
            </w:r>
            <w:r w:rsidR="000B7025">
              <w:rPr>
                <w:noProof/>
                <w:webHidden/>
              </w:rPr>
              <w:instrText xml:space="preserve"> PAGEREF _Toc529652035 \h </w:instrText>
            </w:r>
            <w:r w:rsidR="000B7025">
              <w:rPr>
                <w:noProof/>
                <w:webHidden/>
              </w:rPr>
            </w:r>
            <w:r w:rsidR="000B7025">
              <w:rPr>
                <w:noProof/>
                <w:webHidden/>
              </w:rPr>
              <w:fldChar w:fldCharType="separate"/>
            </w:r>
            <w:r w:rsidR="000B7025">
              <w:rPr>
                <w:noProof/>
                <w:webHidden/>
              </w:rPr>
              <w:t>53</w:t>
            </w:r>
            <w:r w:rsidR="000B7025">
              <w:rPr>
                <w:noProof/>
                <w:webHidden/>
              </w:rPr>
              <w:fldChar w:fldCharType="end"/>
            </w:r>
          </w:hyperlink>
        </w:p>
        <w:p w14:paraId="5AC1AE0A" w14:textId="45755E3C" w:rsidR="000B7025" w:rsidRDefault="00C415ED">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6" w:history="1">
            <w:r w:rsidR="000B7025" w:rsidRPr="00E30539">
              <w:rPr>
                <w:rStyle w:val="Hyperlink"/>
                <w:noProof/>
                <w14:scene3d>
                  <w14:camera w14:prst="orthographicFront"/>
                  <w14:lightRig w14:rig="threePt" w14:dir="t">
                    <w14:rot w14:lat="0" w14:lon="0" w14:rev="0"/>
                  </w14:lightRig>
                </w14:scene3d>
              </w:rPr>
              <w:t>V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tity Relationship (E-R) Diagram</w:t>
            </w:r>
            <w:r w:rsidR="000B7025">
              <w:rPr>
                <w:noProof/>
                <w:webHidden/>
              </w:rPr>
              <w:tab/>
            </w:r>
            <w:r w:rsidR="000B7025">
              <w:rPr>
                <w:noProof/>
                <w:webHidden/>
              </w:rPr>
              <w:fldChar w:fldCharType="begin"/>
            </w:r>
            <w:r w:rsidR="000B7025">
              <w:rPr>
                <w:noProof/>
                <w:webHidden/>
              </w:rPr>
              <w:instrText xml:space="preserve"> PAGEREF _Toc529652036 \h </w:instrText>
            </w:r>
            <w:r w:rsidR="000B7025">
              <w:rPr>
                <w:noProof/>
                <w:webHidden/>
              </w:rPr>
            </w:r>
            <w:r w:rsidR="000B7025">
              <w:rPr>
                <w:noProof/>
                <w:webHidden/>
              </w:rPr>
              <w:fldChar w:fldCharType="separate"/>
            </w:r>
            <w:r w:rsidR="000B7025">
              <w:rPr>
                <w:noProof/>
                <w:webHidden/>
              </w:rPr>
              <w:t>55</w:t>
            </w:r>
            <w:r w:rsidR="000B7025">
              <w:rPr>
                <w:noProof/>
                <w:webHidden/>
              </w:rPr>
              <w:fldChar w:fldCharType="end"/>
            </w:r>
          </w:hyperlink>
        </w:p>
        <w:p w14:paraId="533E983D" w14:textId="25E1E4D2" w:rsidR="000B7025" w:rsidRDefault="00C415E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7" w:history="1">
            <w:r w:rsidR="000B7025" w:rsidRPr="00E30539">
              <w:rPr>
                <w:rStyle w:val="Hyperlink"/>
                <w:noProof/>
              </w:rPr>
              <w:t>Entity</w:t>
            </w:r>
            <w:r w:rsidR="000B7025">
              <w:rPr>
                <w:noProof/>
                <w:webHidden/>
              </w:rPr>
              <w:tab/>
            </w:r>
            <w:r w:rsidR="000B7025">
              <w:rPr>
                <w:noProof/>
                <w:webHidden/>
              </w:rPr>
              <w:fldChar w:fldCharType="begin"/>
            </w:r>
            <w:r w:rsidR="000B7025">
              <w:rPr>
                <w:noProof/>
                <w:webHidden/>
              </w:rPr>
              <w:instrText xml:space="preserve"> PAGEREF _Toc529652037 \h </w:instrText>
            </w:r>
            <w:r w:rsidR="000B7025">
              <w:rPr>
                <w:noProof/>
                <w:webHidden/>
              </w:rPr>
            </w:r>
            <w:r w:rsidR="000B7025">
              <w:rPr>
                <w:noProof/>
                <w:webHidden/>
              </w:rPr>
              <w:fldChar w:fldCharType="separate"/>
            </w:r>
            <w:r w:rsidR="000B7025">
              <w:rPr>
                <w:noProof/>
                <w:webHidden/>
              </w:rPr>
              <w:t>55</w:t>
            </w:r>
            <w:r w:rsidR="000B7025">
              <w:rPr>
                <w:noProof/>
                <w:webHidden/>
              </w:rPr>
              <w:fldChar w:fldCharType="end"/>
            </w:r>
          </w:hyperlink>
        </w:p>
        <w:p w14:paraId="23633780" w14:textId="1E908948" w:rsidR="000B7025" w:rsidRDefault="00C415ED">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8" w:history="1">
            <w:r w:rsidR="000B7025" w:rsidRPr="00E30539">
              <w:rPr>
                <w:rStyle w:val="Hyperlink"/>
                <w:noProof/>
              </w:rPr>
              <w:t>E-R Diagram:</w:t>
            </w:r>
            <w:r w:rsidR="000B7025">
              <w:rPr>
                <w:noProof/>
                <w:webHidden/>
              </w:rPr>
              <w:tab/>
            </w:r>
            <w:r w:rsidR="000B7025">
              <w:rPr>
                <w:noProof/>
                <w:webHidden/>
              </w:rPr>
              <w:fldChar w:fldCharType="begin"/>
            </w:r>
            <w:r w:rsidR="000B7025">
              <w:rPr>
                <w:noProof/>
                <w:webHidden/>
              </w:rPr>
              <w:instrText xml:space="preserve"> PAGEREF _Toc529652038 \h </w:instrText>
            </w:r>
            <w:r w:rsidR="000B7025">
              <w:rPr>
                <w:noProof/>
                <w:webHidden/>
              </w:rPr>
            </w:r>
            <w:r w:rsidR="000B7025">
              <w:rPr>
                <w:noProof/>
                <w:webHidden/>
              </w:rPr>
              <w:fldChar w:fldCharType="separate"/>
            </w:r>
            <w:r w:rsidR="000B7025">
              <w:rPr>
                <w:noProof/>
                <w:webHidden/>
              </w:rPr>
              <w:t>58</w:t>
            </w:r>
            <w:r w:rsidR="000B7025">
              <w:rPr>
                <w:noProof/>
                <w:webHidden/>
              </w:rPr>
              <w:fldChar w:fldCharType="end"/>
            </w:r>
          </w:hyperlink>
        </w:p>
        <w:p w14:paraId="3054ED16" w14:textId="65A98E71" w:rsidR="000B7025" w:rsidRDefault="00C415ED">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9" w:history="1">
            <w:r w:rsidR="000B7025" w:rsidRPr="00E30539">
              <w:rPr>
                <w:rStyle w:val="Hyperlink"/>
                <w:noProof/>
                <w14:scene3d>
                  <w14:camera w14:prst="orthographicFront"/>
                  <w14:lightRig w14:rig="threePt" w14:dir="t">
                    <w14:rot w14:lat="0" w14:lon="0" w14:rev="0"/>
                  </w14:lightRig>
                </w14:scene3d>
              </w:rPr>
              <w:t>V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lass Diagram</w:t>
            </w:r>
            <w:r w:rsidR="000B7025">
              <w:rPr>
                <w:noProof/>
                <w:webHidden/>
              </w:rPr>
              <w:tab/>
            </w:r>
            <w:r w:rsidR="000B7025">
              <w:rPr>
                <w:noProof/>
                <w:webHidden/>
              </w:rPr>
              <w:fldChar w:fldCharType="begin"/>
            </w:r>
            <w:r w:rsidR="000B7025">
              <w:rPr>
                <w:noProof/>
                <w:webHidden/>
              </w:rPr>
              <w:instrText xml:space="preserve"> PAGEREF _Toc529652039 \h </w:instrText>
            </w:r>
            <w:r w:rsidR="000B7025">
              <w:rPr>
                <w:noProof/>
                <w:webHidden/>
              </w:rPr>
            </w:r>
            <w:r w:rsidR="000B7025">
              <w:rPr>
                <w:noProof/>
                <w:webHidden/>
              </w:rPr>
              <w:fldChar w:fldCharType="separate"/>
            </w:r>
            <w:r w:rsidR="000B7025">
              <w:rPr>
                <w:noProof/>
                <w:webHidden/>
              </w:rPr>
              <w:t>59</w:t>
            </w:r>
            <w:r w:rsidR="000B7025">
              <w:rPr>
                <w:noProof/>
                <w:webHidden/>
              </w:rPr>
              <w:fldChar w:fldCharType="end"/>
            </w:r>
          </w:hyperlink>
        </w:p>
        <w:p w14:paraId="451838B0" w14:textId="0A45C9B1" w:rsidR="000B7025" w:rsidRDefault="00C415ED">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40" w:history="1">
            <w:r w:rsidR="000B7025" w:rsidRPr="00E30539">
              <w:rPr>
                <w:rStyle w:val="Hyperlink"/>
                <w:noProof/>
                <w14:scene3d>
                  <w14:camera w14:prst="orthographicFront"/>
                  <w14:lightRig w14:rig="threePt" w14:dir="t">
                    <w14:rot w14:lat="0" w14:lon="0" w14:rev="0"/>
                  </w14:lightRig>
                </w14:scene3d>
              </w:rPr>
              <w:t>V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Task sheet review 2</w:t>
            </w:r>
            <w:r w:rsidR="000B7025">
              <w:rPr>
                <w:noProof/>
                <w:webHidden/>
              </w:rPr>
              <w:tab/>
            </w:r>
            <w:r w:rsidR="000B7025">
              <w:rPr>
                <w:noProof/>
                <w:webHidden/>
              </w:rPr>
              <w:fldChar w:fldCharType="begin"/>
            </w:r>
            <w:r w:rsidR="000B7025">
              <w:rPr>
                <w:noProof/>
                <w:webHidden/>
              </w:rPr>
              <w:instrText xml:space="preserve"> PAGEREF _Toc529652040 \h </w:instrText>
            </w:r>
            <w:r w:rsidR="000B7025">
              <w:rPr>
                <w:noProof/>
                <w:webHidden/>
              </w:rPr>
            </w:r>
            <w:r w:rsidR="000B7025">
              <w:rPr>
                <w:noProof/>
                <w:webHidden/>
              </w:rPr>
              <w:fldChar w:fldCharType="separate"/>
            </w:r>
            <w:r w:rsidR="000B7025">
              <w:rPr>
                <w:noProof/>
                <w:webHidden/>
              </w:rPr>
              <w:t>60</w:t>
            </w:r>
            <w:r w:rsidR="000B7025">
              <w:rPr>
                <w:noProof/>
                <w:webHidden/>
              </w:rPr>
              <w:fldChar w:fldCharType="end"/>
            </w:r>
          </w:hyperlink>
        </w:p>
        <w:p w14:paraId="0D842C8A" w14:textId="43788391"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651977"/>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Mr Tran Phuoc Sinh,</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651978"/>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651979"/>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r w:rsidRPr="00A52F74">
        <w:rPr>
          <w:b w:val="0"/>
          <w:sz w:val="28"/>
          <w:szCs w:val="28"/>
        </w:rPr>
        <w:t>university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651980"/>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651981"/>
      <w:r w:rsidRPr="00A52F74">
        <w:lastRenderedPageBreak/>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9651982"/>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651983"/>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9651984"/>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bookmarkStart w:id="11" w:name="_Toc529651985"/>
      <w:r>
        <w:lastRenderedPageBreak/>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75BB0E70" w:rsidR="009D430F" w:rsidRDefault="00E276F4" w:rsidP="00E276F4">
      <w:pPr>
        <w:pStyle w:val="Heading2"/>
      </w:pPr>
      <w:bookmarkStart w:id="12" w:name="_Toc529651986"/>
      <w:r w:rsidRPr="00A52F74">
        <w:t xml:space="preserve">4. </w:t>
      </w:r>
      <w:r w:rsidR="006D177C" w:rsidRPr="00A52F74">
        <w:t>Hardware / Software Requirements</w:t>
      </w:r>
      <w:bookmarkEnd w:id="12"/>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r>
              <w:rPr>
                <w:rFonts w:ascii="Arial" w:hAnsi="Arial" w:cs="Arial"/>
                <w:bCs/>
              </w:rPr>
              <w:t>S</w:t>
            </w:r>
            <w:r w:rsidRPr="004A5242">
              <w:rPr>
                <w:rFonts w:ascii="Arial" w:hAnsi="Arial" w:cs="Arial"/>
                <w:bCs/>
              </w:rPr>
              <w:t xml:space="preserve">ql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Web Browser(Chrome,Edge,</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5A526B">
      <w:pPr>
        <w:pStyle w:val="Heading3"/>
        <w:numPr>
          <w:ilvl w:val="0"/>
          <w:numId w:val="0"/>
        </w:numPr>
        <w:ind w:left="1152" w:hanging="432"/>
      </w:pPr>
    </w:p>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5A526B">
      <w:pPr>
        <w:pStyle w:val="Heading3"/>
        <w:numPr>
          <w:ilvl w:val="0"/>
          <w:numId w:val="0"/>
        </w:numPr>
        <w:ind w:left="1152"/>
      </w:pPr>
    </w:p>
    <w:p w14:paraId="02C7FFDF" w14:textId="77777777" w:rsidR="004F4B1B" w:rsidRDefault="004F4B1B" w:rsidP="003B0026">
      <w:pPr>
        <w:pStyle w:val="Heading4"/>
        <w:jc w:val="left"/>
        <w:rPr>
          <w:rFonts w:ascii="Arial" w:hAnsi="Arial" w:cs="Arial"/>
        </w:rPr>
      </w:pPr>
    </w:p>
    <w:p w14:paraId="6BA15E71" w14:textId="77777777" w:rsidR="004F4B1B" w:rsidRDefault="004F4B1B" w:rsidP="003B0026">
      <w:pPr>
        <w:pStyle w:val="Heading4"/>
        <w:jc w:val="left"/>
        <w:rPr>
          <w:rFonts w:ascii="Arial" w:hAnsi="Arial" w:cs="Arial"/>
        </w:rPr>
      </w:pPr>
    </w:p>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77777777" w:rsidR="004F4B1B" w:rsidRPr="00A52F74" w:rsidRDefault="004F4B1B"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651987"/>
      <w:bookmarkEnd w:id="7"/>
      <w:bookmarkEnd w:id="8"/>
      <w:r w:rsidRPr="00A52F74">
        <w:rPr>
          <w:rFonts w:ascii="Arial" w:hAnsi="Arial" w:cs="Arial"/>
          <w:b/>
        </w:rPr>
        <w:lastRenderedPageBreak/>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Tran Phuoc Sinh</w:t>
            </w:r>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651988"/>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11D69D16">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9651989"/>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Is the tier in which the users interact with application .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9651990"/>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9651991"/>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Is basically the server which stores all the application’s data .Data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651992"/>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651993"/>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pt;height:139.8pt" o:ole="">
            <v:imagedata r:id="rId27" o:title=""/>
          </v:shape>
          <o:OLEObject Type="Embed" ProgID="Visio.Drawing.15" ShapeID="_x0000_i1025" DrawAspect="Content" ObjectID="_1603628920" r:id="rId28"/>
        </w:object>
      </w:r>
    </w:p>
    <w:p w14:paraId="2F881E75" w14:textId="77777777" w:rsidR="00EB02A8" w:rsidRDefault="00EB02A8" w:rsidP="00EA7AAD">
      <w:pPr>
        <w:pStyle w:val="Heading2"/>
      </w:pPr>
    </w:p>
    <w:p w14:paraId="083561D9" w14:textId="6DBCD936" w:rsidR="000D6865" w:rsidRPr="00A52F74" w:rsidRDefault="00004497" w:rsidP="000D6865">
      <w:pPr>
        <w:pStyle w:val="Heading2"/>
        <w:numPr>
          <w:ilvl w:val="6"/>
          <w:numId w:val="3"/>
        </w:numPr>
      </w:pPr>
      <w:bookmarkStart w:id="26" w:name="_Toc529651994"/>
      <w:r w:rsidRPr="00A52F74">
        <w:lastRenderedPageBreak/>
        <w:t>Login process</w:t>
      </w:r>
      <w:r w:rsidR="00E272EA">
        <w:t>:</w:t>
      </w:r>
      <w:bookmarkEnd w:id="26"/>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715519B3">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C415ED" w:rsidRPr="00EA1DFD" w:rsidRDefault="00C415ED"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C415ED" w:rsidRPr="00EA1DFD" w:rsidRDefault="00C415ED"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8C7D785">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48DB3DC2"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55A3EDF2">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6752096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EC3495">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C415ED" w:rsidRPr="00EA1DFD" w:rsidRDefault="00C415ED"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C415ED" w:rsidRPr="00EA1DFD" w:rsidRDefault="00C415ED"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CA9FF89">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0714955"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0BD0895">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C415ED" w:rsidRPr="00EA1DFD" w:rsidRDefault="00C415ED"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C415ED" w:rsidRPr="00EA1DFD" w:rsidRDefault="00C415ED"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6EFEFF7D">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C415ED" w:rsidRPr="00EA1DFD" w:rsidRDefault="00C415ED"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C415ED" w:rsidRPr="00EA1DFD" w:rsidRDefault="00C415ED"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479C4390">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C415ED" w:rsidRDefault="00C415ED"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C415ED" w:rsidRDefault="00C415ED" w:rsidP="0060009A">
                      <w:r>
                        <w:t>Not exist</w:t>
                      </w:r>
                    </w:p>
                  </w:txbxContent>
                </v:textbox>
              </v:shape>
            </w:pict>
          </mc:Fallback>
        </mc:AlternateContent>
      </w:r>
    </w:p>
    <w:p w14:paraId="79A6127E" w14:textId="62EE320F" w:rsidR="00603D3F" w:rsidRPr="00A52F74" w:rsidRDefault="000761DE" w:rsidP="00603D3F">
      <w:r>
        <w:rPr>
          <w:noProof/>
          <w:lang w:val="en-US"/>
        </w:rPr>
        <mc:AlternateContent>
          <mc:Choice Requires="wps">
            <w:drawing>
              <wp:anchor distT="0" distB="0" distL="114300" distR="114300" simplePos="0" relativeHeight="252456960" behindDoc="0" locked="0" layoutInCell="1" allowOverlap="1" wp14:anchorId="7EC5E35F" wp14:editId="50D8D8EF">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4185DA8"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2A0718B3">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FF0F57A"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6D4B56A1">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C415ED" w:rsidRDefault="00C415ED"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C415ED" w:rsidRDefault="00C415ED"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7E4742E4">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C415ED" w:rsidRDefault="00C415ED">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C415ED" w:rsidRDefault="00C415ED">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lang w:val="en-US"/>
        </w:rPr>
        <mc:AlternateContent>
          <mc:Choice Requires="wps">
            <w:drawing>
              <wp:anchor distT="0" distB="0" distL="114300" distR="114300" simplePos="0" relativeHeight="252414976" behindDoc="0" locked="0" layoutInCell="1" allowOverlap="1" wp14:anchorId="0FDE5150" wp14:editId="0EDE0DF5">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C415ED" w:rsidRPr="00923875" w:rsidRDefault="00C415ED"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level of accou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C415ED" w:rsidRPr="00923875" w:rsidRDefault="00C415ED"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level of account ?</w:t>
                      </w:r>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77CA1D7B">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C415ED" w:rsidRPr="00EA7AAD" w:rsidRDefault="00C415ED"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C415ED" w:rsidRPr="00EA7AAD" w:rsidRDefault="00C415ED"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1FDA01B4">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7895D73"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09802059">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C415ED" w:rsidRPr="00EA1DFD" w:rsidRDefault="00C415ED"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C415ED" w:rsidRPr="00EA1DFD" w:rsidRDefault="00C415ED"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1365B487">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C415ED" w:rsidRPr="00EA1DFD" w:rsidRDefault="00C415ED"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C415ED" w:rsidRPr="00EA1DFD" w:rsidRDefault="00C415ED"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lang w:val="en-US"/>
        </w:rPr>
        <mc:AlternateContent>
          <mc:Choice Requires="wps">
            <w:drawing>
              <wp:anchor distT="0" distB="0" distL="114300" distR="114300" simplePos="0" relativeHeight="252455936" behindDoc="0" locked="0" layoutInCell="1" allowOverlap="1" wp14:anchorId="2F215F01" wp14:editId="3FCB4961">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43D5962"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lang w:val="en-US"/>
        </w:rPr>
        <mc:AlternateContent>
          <mc:Choice Requires="wps">
            <w:drawing>
              <wp:anchor distT="0" distB="0" distL="114300" distR="114300" simplePos="0" relativeHeight="252421120" behindDoc="0" locked="0" layoutInCell="1" allowOverlap="1" wp14:anchorId="62D2D1FA" wp14:editId="74CAD9C3">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CE39C6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lang w:val="en-US"/>
        </w:rPr>
        <mc:AlternateContent>
          <mc:Choice Requires="wps">
            <w:drawing>
              <wp:anchor distT="0" distB="0" distL="114300" distR="114300" simplePos="0" relativeHeight="252451840" behindDoc="0" locked="0" layoutInCell="1" allowOverlap="1" wp14:anchorId="1D6BEBF4" wp14:editId="251111A4">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4340CC0"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1ADE878A">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C415ED" w:rsidRPr="00EA7AAD" w:rsidRDefault="00C415ED"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C415ED" w:rsidRPr="00EA7AAD" w:rsidRDefault="00C415ED"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7AC68D4A" w14:textId="6D9D6147" w:rsidR="00833141"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66026D22">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C415ED" w:rsidRPr="00EA1DFD" w:rsidRDefault="00C415ED"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C415ED" w:rsidRPr="00EA1DFD" w:rsidRDefault="00C415ED"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69CE8C3C" w14:textId="62A7EF75" w:rsidR="00603D3F" w:rsidRPr="00A52F74" w:rsidRDefault="00603D3F" w:rsidP="004638B7">
      <w:pPr>
        <w:pStyle w:val="Heading2"/>
        <w:numPr>
          <w:ilvl w:val="6"/>
          <w:numId w:val="3"/>
        </w:numPr>
      </w:pPr>
      <w:bookmarkStart w:id="27" w:name="_Toc529651995"/>
      <w:r w:rsidRPr="00A52F74">
        <w:lastRenderedPageBreak/>
        <w:t>Log out:</w:t>
      </w:r>
      <w:bookmarkEnd w:id="27"/>
    </w:p>
    <w:p w14:paraId="1354DD64" w14:textId="1AB56718" w:rsidR="004F4B1B" w:rsidRDefault="004F4B1B" w:rsidP="004F4B1B">
      <w:r>
        <w:rPr>
          <w:noProof/>
          <w:lang w:val="en-US"/>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C415ED" w:rsidRDefault="00C415ED"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C415ED" w:rsidRDefault="00C415ED"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C415ED" w:rsidRDefault="00C415ED"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C415ED" w:rsidRDefault="00C415ED"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C415ED" w:rsidRDefault="00C415ED"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C415ED" w:rsidRDefault="00C415ED"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C415ED" w:rsidRDefault="00C415ED"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66"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">
                <v:shape id="_x0000_s1067" type="#_x0000_t75" style="position:absolute;width:70739;height:75184;visibility:visible;mso-wrap-style:square">
                  <v:fill o:detectmouseclick="t"/>
                  <v:path o:connecttype="none"/>
                </v:shape>
                <v:shape id="Flowchart: Terminator 832" o:spid="_x0000_s1068"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C415ED" w:rsidRDefault="00C415ED"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69"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C415ED" w:rsidRDefault="00C415ED"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70"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C415ED" w:rsidRDefault="00C415ED"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71"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C415ED" w:rsidRDefault="00C415ED"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72"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C415ED" w:rsidRDefault="00C415ED"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837" o:spid="_x0000_s1073"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74"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75"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C415ED" w:rsidRDefault="00C415ED"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76"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C415ED" w:rsidRDefault="00C415ED"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77"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078"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079"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8" w:name="_Toc529651996"/>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C415ED" w:rsidRPr="00DD7255" w:rsidRDefault="00C415ED"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80"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C415ED" w:rsidRPr="00DD7255" w:rsidRDefault="00C415ED"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183D9B0" w:rsidR="00571230" w:rsidRPr="00A52F74" w:rsidRDefault="00E253EA" w:rsidP="00571230">
      <w:r>
        <w:rPr>
          <w:noProof/>
          <w:lang w:val="en-US"/>
        </w:rPr>
        <mc:AlternateContent>
          <mc:Choice Requires="wps">
            <w:drawing>
              <wp:anchor distT="0" distB="0" distL="114300" distR="114300" simplePos="0" relativeHeight="252466176" behindDoc="0" locked="0" layoutInCell="1" allowOverlap="1" wp14:anchorId="7E8B9666" wp14:editId="2D15FBE4">
                <wp:simplePos x="0" y="0"/>
                <wp:positionH relativeFrom="column">
                  <wp:posOffset>3676650</wp:posOffset>
                </wp:positionH>
                <wp:positionV relativeFrom="paragraph">
                  <wp:posOffset>19895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3A7C3D6" id="Connector: Elbow 1017" o:spid="_x0000_s1026" type="#_x0000_t34" style="position:absolute;margin-left:289.5pt;margin-top:15.65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" adj="-149" strokecolor="#bc4542 [3045]">
                <v:stroke endarrow="block"/>
              </v:shape>
            </w:pict>
          </mc:Fallback>
        </mc:AlternateContent>
      </w:r>
      <w:r w:rsidR="00DD7255">
        <w:rPr>
          <w:noProof/>
          <w:lang w:val="en-US"/>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4618D3D8" w:rsidR="00571230" w:rsidRPr="00A52F74" w:rsidRDefault="00DD7255" w:rsidP="005A526B">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C415ED" w:rsidRPr="00DD7255" w:rsidRDefault="00C415ED"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1"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C415ED" w:rsidRPr="00DD7255" w:rsidRDefault="00C415ED"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C415ED" w:rsidRPr="00DD7255" w:rsidRDefault="00C415ED"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C415ED" w:rsidRPr="00DD7255" w:rsidRDefault="00C415ED"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C415ED" w:rsidRDefault="00C415ED"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83"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C415ED" w:rsidRDefault="00C415ED"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C415ED" w:rsidRPr="00DD7255" w:rsidRDefault="00C415ED"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84"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C415ED" w:rsidRPr="00DD7255" w:rsidRDefault="00C415ED"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lang w:val="en-US"/>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C415ED" w:rsidRPr="00220ED5" w:rsidRDefault="00C415ED">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5"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C415ED" w:rsidRPr="00220ED5" w:rsidRDefault="00C415ED">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C415ED" w:rsidRPr="00DD7255" w:rsidRDefault="00C415ED"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6"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C415ED" w:rsidRPr="00DD7255" w:rsidRDefault="00C415ED"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C415ED" w:rsidRDefault="00C415ED"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7"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C415ED" w:rsidRDefault="00C415ED"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C415ED" w:rsidRPr="00DD7255" w:rsidRDefault="00C415ED"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C415ED" w:rsidRPr="00DD7255" w:rsidRDefault="00C415ED"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8"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C415ED" w:rsidRPr="00DD7255" w:rsidRDefault="00C415ED"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C415ED" w:rsidRPr="00DD7255" w:rsidRDefault="00C415ED"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lang w:val="en-US"/>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C415ED" w:rsidRPr="00DD7255" w:rsidRDefault="00C415ED"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9"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C415ED" w:rsidRPr="00DD7255" w:rsidRDefault="00C415ED"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651997"/>
      <w:r w:rsidRPr="00A52F74">
        <w:lastRenderedPageBreak/>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C415ED" w:rsidRPr="00127B44" w:rsidRDefault="00C415ED"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90"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C415ED" w:rsidRPr="00127B44" w:rsidRDefault="00C415ED"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C415ED" w:rsidRPr="00127B44" w:rsidRDefault="00C415ED"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91"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C415ED" w:rsidRPr="00127B44" w:rsidRDefault="00C415ED"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C415ED" w:rsidRPr="00127B44" w:rsidRDefault="00C415ED"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92"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C415ED" w:rsidRPr="00127B44" w:rsidRDefault="00C415ED"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C415ED" w:rsidRPr="00127B44" w:rsidRDefault="00C415ED"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93"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C415ED" w:rsidRPr="00127B44" w:rsidRDefault="00C415ED"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651998"/>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C415ED" w:rsidRPr="00127B44" w:rsidRDefault="00C415ED"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94"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C415ED" w:rsidRPr="00127B44" w:rsidRDefault="00C415ED"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lang w:val="en-US"/>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lang w:val="en-US"/>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C415ED" w:rsidRPr="00A23A02" w:rsidRDefault="00C415ED"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95"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C415ED" w:rsidRPr="00A23A02" w:rsidRDefault="00C415ED"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C415ED" w:rsidRPr="00127B44" w:rsidRDefault="00C415ED"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96"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C415ED" w:rsidRPr="00127B44" w:rsidRDefault="00C415ED"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lang w:val="en-US"/>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C415ED" w:rsidRPr="00DD7255" w:rsidRDefault="00C415ED"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7"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C415ED" w:rsidRPr="00DD7255" w:rsidRDefault="00C415ED"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C415ED" w:rsidRDefault="00C415ED"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8"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C415ED" w:rsidRDefault="00C415ED"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lang w:val="en-US"/>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C415ED" w:rsidRDefault="00C415ED"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9"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C415ED" w:rsidRDefault="00C415ED"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C415ED" w:rsidRPr="00127B44" w:rsidRDefault="00C415ED"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00"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C415ED" w:rsidRPr="00127B44" w:rsidRDefault="00C415ED"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lang w:val="en-US"/>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C415ED" w:rsidRPr="00127B44" w:rsidRDefault="00C415ED"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01"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DOElsr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C415ED" w:rsidRPr="00127B44" w:rsidRDefault="00C415ED"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65CE13E5" w:rsidR="00C66FF0" w:rsidRDefault="00CD589F" w:rsidP="00173C7E">
      <w:pPr>
        <w:pStyle w:val="Heading2"/>
        <w:numPr>
          <w:ilvl w:val="6"/>
          <w:numId w:val="3"/>
        </w:numPr>
      </w:pPr>
      <w:bookmarkStart w:id="31" w:name="_Toc529651999"/>
      <w:r>
        <w:lastRenderedPageBreak/>
        <w:t xml:space="preserve">View detail, block/unblock &amp; delet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C415ED" w:rsidRPr="00127B44" w:rsidRDefault="00C415ED"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02"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C415ED" w:rsidRPr="00127B44" w:rsidRDefault="00C415ED"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lang w:val="en-US"/>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lang w:val="en-US"/>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C415ED" w:rsidRPr="00127B44" w:rsidRDefault="00C415ED"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03"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C415ED" w:rsidRPr="00127B44" w:rsidRDefault="00C415ED"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lang w:val="en-US"/>
        </w:rPr>
        <mc:AlternateContent>
          <mc:Choice Requires="wps">
            <w:drawing>
              <wp:anchor distT="0" distB="0" distL="114300" distR="114300" simplePos="0" relativeHeight="252503040" behindDoc="0" locked="0" layoutInCell="1" allowOverlap="1" wp14:anchorId="451B7083" wp14:editId="4C34B262">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AB02032"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lang w:val="en-US"/>
        </w:rPr>
        <mc:AlternateContent>
          <mc:Choice Requires="wps">
            <w:drawing>
              <wp:anchor distT="0" distB="0" distL="114300" distR="114300" simplePos="0" relativeHeight="252502016" behindDoc="0" locked="0" layoutInCell="1" allowOverlap="1" wp14:anchorId="01F5F326" wp14:editId="1CAC3072">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E41A871"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lang w:val="en-US"/>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lang w:val="en-US"/>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C415ED" w:rsidRPr="00127B44" w:rsidRDefault="00C415ED"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04"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C415ED" w:rsidRPr="00127B44" w:rsidRDefault="00C415ED"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C415ED" w:rsidRPr="00127B44" w:rsidRDefault="00C415ED"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05"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C415ED" w:rsidRPr="00127B44" w:rsidRDefault="00C415ED"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36621C5C">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C415ED" w:rsidRPr="00127B44" w:rsidRDefault="00C415ED"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106"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C415ED" w:rsidRPr="00127B44" w:rsidRDefault="00C415ED"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6CE6D81A">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C415ED" w:rsidRPr="00127B44" w:rsidRDefault="00C415ED"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7"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C415ED" w:rsidRPr="00127B44" w:rsidRDefault="00C415ED"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lang w:val="en-US"/>
        </w:rPr>
        <mc:AlternateContent>
          <mc:Choice Requires="wps">
            <w:drawing>
              <wp:anchor distT="0" distB="0" distL="114300" distR="114300" simplePos="0" relativeHeight="252507136" behindDoc="0" locked="0" layoutInCell="1" allowOverlap="1" wp14:anchorId="1D724682" wp14:editId="6EFD3FC0">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78F62C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lang w:val="en-US"/>
        </w:rPr>
        <mc:AlternateContent>
          <mc:Choice Requires="wps">
            <w:drawing>
              <wp:anchor distT="0" distB="0" distL="114300" distR="114300" simplePos="0" relativeHeight="252506112" behindDoc="0" locked="0" layoutInCell="1" allowOverlap="1" wp14:anchorId="68455F31" wp14:editId="04838E95">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292094"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lang w:val="en-US"/>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lang w:val="en-US"/>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C415ED" w:rsidRPr="00127B44" w:rsidRDefault="00C415ED"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8"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C415ED" w:rsidRPr="00127B44" w:rsidRDefault="00C415ED"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C415ED" w:rsidRDefault="00C415ED"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9"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C415ED" w:rsidRDefault="00C415ED"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F45AD3">
      <w:pPr>
        <w:pStyle w:val="Heading2"/>
      </w:pPr>
      <w:bookmarkStart w:id="32" w:name="_Toc529652000"/>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C415ED" w:rsidRDefault="00C415ED"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10" type="#_x0000_t202" style="position:absolute;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C415ED" w:rsidRDefault="00C415ED" w:rsidP="00E272EA">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bookmarkEnd w:id="32"/>
    </w:p>
    <w:p w14:paraId="2053D06A" w14:textId="2CF77EBA" w:rsidR="00F45AD3" w:rsidRPr="00F45AD3" w:rsidRDefault="00F45AD3" w:rsidP="00F45AD3"/>
    <w:p w14:paraId="492949E4" w14:textId="35D8874D" w:rsidR="00644B70" w:rsidRDefault="00CD589F" w:rsidP="00644B70">
      <w:pPr>
        <w:pStyle w:val="Heading1"/>
        <w:numPr>
          <w:ilvl w:val="0"/>
          <w:numId w:val="0"/>
        </w:numPr>
        <w:ind w:left="360"/>
        <w:rPr>
          <w:rFonts w:ascii="Arial" w:hAnsi="Arial" w:cs="Arial"/>
        </w:rPr>
      </w:pPr>
      <w:bookmarkStart w:id="33" w:name="_Toc529652001"/>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C415ED" w:rsidRDefault="00C415E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C415ED" w:rsidRPr="00541CAF" w:rsidRDefault="00C415E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11"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C415ED" w:rsidRDefault="00C415E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C415ED" w:rsidRPr="00541CAF" w:rsidRDefault="00C415E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bookmarkEnd w:id="33"/>
    </w:p>
    <w:p w14:paraId="58ECE41C" w14:textId="5E4F1C37" w:rsidR="00F45AD3" w:rsidRDefault="00CD589F" w:rsidP="00F45AD3">
      <w:r>
        <w:rPr>
          <w:noProof/>
          <w:lang w:val="en-US"/>
        </w:rPr>
        <mc:AlternateContent>
          <mc:Choice Requires="wps">
            <w:drawing>
              <wp:anchor distT="0" distB="0" distL="114300" distR="114300" simplePos="0" relativeHeight="252499968" behindDoc="0" locked="0" layoutInCell="1" allowOverlap="1" wp14:anchorId="1BFA44A5" wp14:editId="6F9359B4">
                <wp:simplePos x="0" y="0"/>
                <wp:positionH relativeFrom="column">
                  <wp:posOffset>3416300</wp:posOffset>
                </wp:positionH>
                <wp:positionV relativeFrom="paragraph">
                  <wp:posOffset>254635</wp:posOffset>
                </wp:positionV>
                <wp:extent cx="0" cy="393700"/>
                <wp:effectExtent l="76200" t="0" r="57150" b="63500"/>
                <wp:wrapNone/>
                <wp:docPr id="1041" name="Straight Arrow Connector 1041"/>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33F23C5" id="Straight Arrow Connector 1041" o:spid="_x0000_s1026" type="#_x0000_t32" style="position:absolute;margin-left:269pt;margin-top:20.05pt;width:0;height:31pt;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" strokecolor="#4579b8 [3044]">
                <v:stroke endarrow="block"/>
              </v:shape>
            </w:pict>
          </mc:Fallback>
        </mc:AlternateContent>
      </w:r>
    </w:p>
    <w:p w14:paraId="4C874BAC" w14:textId="0B2A19A9" w:rsidR="00F45AD3" w:rsidRDefault="00F45AD3" w:rsidP="00F45AD3"/>
    <w:p w14:paraId="2254BAFF" w14:textId="14533414" w:rsidR="00F45AD3" w:rsidRDefault="00F45AD3"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02E5460E">
                <wp:simplePos x="0" y="0"/>
                <wp:positionH relativeFrom="margin">
                  <wp:posOffset>2933700</wp:posOffset>
                </wp:positionH>
                <wp:positionV relativeFrom="paragraph">
                  <wp:posOffset>1524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C415ED" w:rsidRPr="00541CAF" w:rsidRDefault="00C415E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12" type="#_x0000_t116" style="position:absolute;left:0;text-align:left;margin-left:231pt;margin-top:1.2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" fillcolor="#4f81bd [3204]" strokecolor="#243f60 [1604]" strokeweight="2pt">
                <v:textbox>
                  <w:txbxContent>
                    <w:p w14:paraId="370BB2D0" w14:textId="77777777" w:rsidR="00C415ED" w:rsidRPr="00541CAF" w:rsidRDefault="00C415E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CF10C6">
        <w:tab/>
      </w:r>
    </w:p>
    <w:p w14:paraId="570195FE" w14:textId="28B1122F" w:rsidR="00CF10C6" w:rsidRDefault="00CF10C6"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4" w:name="_Toc529652002"/>
      <w:r>
        <w:lastRenderedPageBreak/>
        <w:t>Reset to default password</w:t>
      </w:r>
      <w:r w:rsidR="00E3173C">
        <w:t xml:space="preserve"> for speci</w:t>
      </w:r>
      <w:r w:rsidR="00730DCF">
        <w:t>fic user</w:t>
      </w:r>
      <w:r>
        <w:t xml:space="preserve"> (Admin only):</w:t>
      </w:r>
      <w:bookmarkEnd w:id="34"/>
    </w:p>
    <w:p w14:paraId="6FB7FDE4" w14:textId="1CB9879F" w:rsidR="00F45AD3" w:rsidRDefault="00475C9D" w:rsidP="00CF10C6">
      <w:pPr>
        <w:pStyle w:val="Heading2"/>
      </w:pPr>
      <w:bookmarkStart w:id="35" w:name="_Toc529652003"/>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C415ED" w:rsidRDefault="00C415ED"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13" type="#_x0000_t202" style="position:absolute;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C415ED" w:rsidRDefault="00C415ED" w:rsidP="00475C9D">
                      <w:pPr>
                        <w:jc w:val="center"/>
                      </w:pPr>
                      <w:r>
                        <w:t>no</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C415ED" w:rsidRDefault="00C415ED"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14" type="#_x0000_t202" style="position:absolute;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C415ED" w:rsidRDefault="00C415ED"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C415ED" w:rsidRDefault="00C415ED"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15" type="#_x0000_t202" style="position:absolute;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C415ED" w:rsidRDefault="00C415ED" w:rsidP="00475C9D">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C415ED" w:rsidRPr="00DD7255" w:rsidRDefault="00C415ED"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16" style="position:absolute;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C415ED" w:rsidRPr="00DD7255" w:rsidRDefault="00C415ED"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C415ED" w:rsidRPr="00127B44" w:rsidRDefault="00C415ED"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7" type="#_x0000_t110" style="position:absolute;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C415ED" w:rsidRPr="00127B44" w:rsidRDefault="00C415ED"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C415ED" w:rsidRPr="00127B44" w:rsidRDefault="00C415ED"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8" style="position:absolute;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C415ED" w:rsidRPr="00127B44" w:rsidRDefault="00C415ED"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C415ED" w:rsidRPr="00127B44" w:rsidRDefault="00C415ED"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9" style="position:absolute;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C415ED" w:rsidRPr="00127B44" w:rsidRDefault="00C415ED"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C415ED" w:rsidRDefault="00C415ED"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C415ED" w:rsidRPr="00541CAF" w:rsidRDefault="00C415ED"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20" type="#_x0000_t133" style="position:absolute;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C415ED" w:rsidRDefault="00C415ED"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C415ED" w:rsidRPr="00541CAF" w:rsidRDefault="00C415ED"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C415ED" w:rsidRPr="00127B44" w:rsidRDefault="00C415ED"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21" type="#_x0000_t116" style="position:absolute;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C415ED" w:rsidRPr="00127B44" w:rsidRDefault="00C415ED"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C415ED" w:rsidRPr="00127B44" w:rsidRDefault="00C415ED"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22" type="#_x0000_t116" style="position:absolute;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C415ED" w:rsidRPr="00127B44" w:rsidRDefault="00C415ED"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bookmarkEnd w:id="35"/>
      <w:r w:rsidR="00CF10C6">
        <w:br w:type="page"/>
      </w:r>
    </w:p>
    <w:p w14:paraId="1494A4D3" w14:textId="1CCC36E5" w:rsidR="00475C9D" w:rsidRDefault="00777C3C" w:rsidP="00475C9D">
      <w:pPr>
        <w:pStyle w:val="Heading2"/>
        <w:numPr>
          <w:ilvl w:val="6"/>
          <w:numId w:val="3"/>
        </w:numPr>
      </w:pPr>
      <w:bookmarkStart w:id="36" w:name="_Toc529652004"/>
      <w:r>
        <w:lastRenderedPageBreak/>
        <w:t>Create new facility (Facilities head):</w:t>
      </w:r>
      <w:bookmarkEnd w:id="36"/>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C415ED" w:rsidRPr="00127B44" w:rsidRDefault="00C415ED"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23"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C415ED" w:rsidRPr="00127B44" w:rsidRDefault="00C415ED"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lang w:val="en-US"/>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lang w:val="en-US"/>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C415ED" w:rsidRPr="00DD7255" w:rsidRDefault="00C415ED"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24"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C415ED" w:rsidRPr="00DD7255" w:rsidRDefault="00C415ED"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lang w:val="en-US"/>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C415ED" w:rsidRPr="00DD7255" w:rsidRDefault="00C415ED"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25"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C415ED" w:rsidRPr="00DD7255" w:rsidRDefault="00C415ED"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C415ED" w:rsidRPr="00220ED5" w:rsidRDefault="00C415ED"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26"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C415ED" w:rsidRPr="00220ED5" w:rsidRDefault="00C415ED"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C415ED" w:rsidRPr="00DD7255" w:rsidRDefault="00C415ED"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7"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C415ED" w:rsidRPr="00DD7255" w:rsidRDefault="00C415ED"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lang w:val="en-US"/>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lang w:val="en-US"/>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48A6B57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C415ED" w:rsidRPr="00220ED5" w:rsidRDefault="00C415ED"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8"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C415ED" w:rsidRPr="00220ED5" w:rsidRDefault="00C415ED"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C415ED" w:rsidRPr="00DD7255" w:rsidRDefault="00C415ED"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C415ED" w:rsidRPr="00DD7255" w:rsidRDefault="00C415ED"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9"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C415ED" w:rsidRPr="00DD7255" w:rsidRDefault="00C415ED"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C415ED" w:rsidRPr="00DD7255" w:rsidRDefault="00C415ED"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lang w:val="en-US"/>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C415ED" w:rsidRPr="00127B44" w:rsidRDefault="00C415ED"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30"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C415ED" w:rsidRPr="00127B44" w:rsidRDefault="00C415ED"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3430A561" w:rsidR="00777C3C" w:rsidRDefault="00934F8F" w:rsidP="00934F8F">
      <w:pPr>
        <w:pStyle w:val="Heading2"/>
        <w:tabs>
          <w:tab w:val="left" w:pos="720"/>
          <w:tab w:val="left" w:pos="7420"/>
        </w:tabs>
      </w:pPr>
      <w:r>
        <w:tab/>
      </w:r>
      <w:r>
        <w:tab/>
      </w:r>
    </w:p>
    <w:p w14:paraId="49454817" w14:textId="6F21C389" w:rsidR="00934F8F" w:rsidRDefault="00934F8F" w:rsidP="00934F8F">
      <w:pPr>
        <w:pStyle w:val="Heading2"/>
        <w:numPr>
          <w:ilvl w:val="6"/>
          <w:numId w:val="3"/>
        </w:numPr>
      </w:pPr>
      <w:bookmarkStart w:id="37" w:name="_Toc529652005"/>
      <w:r>
        <w:lastRenderedPageBreak/>
        <w:t xml:space="preserve">Block/unblock </w:t>
      </w:r>
      <w:r w:rsidR="00AF08C1">
        <w:t>&amp; delete facility (Facilities head):</w:t>
      </w:r>
      <w:bookmarkEnd w:id="37"/>
    </w:p>
    <w:p w14:paraId="7D5754EE" w14:textId="01D8298C" w:rsidR="00AF08C1" w:rsidRDefault="00AF08C1" w:rsidP="00AF08C1"/>
    <w:p w14:paraId="407A65FA" w14:textId="5CEC5B25" w:rsidR="00AF08C1" w:rsidRDefault="00AF08C1" w:rsidP="00AF08C1">
      <w:r w:rsidRPr="00AF08C1">
        <w:rPr>
          <w:noProof/>
          <w:lang w:val="en-US"/>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C415ED" w:rsidRPr="00127B44" w:rsidRDefault="00C415ED"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31"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C415ED" w:rsidRPr="00127B44" w:rsidRDefault="00C415ED"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lang w:val="en-US"/>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lang w:val="en-US"/>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lang w:val="en-US"/>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C415ED" w:rsidRPr="00127B44" w:rsidRDefault="00C415ED"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32"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C415ED" w:rsidRPr="00127B44" w:rsidRDefault="00C415ED"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r w:rsidRPr="00AF08C1">
        <w:rPr>
          <w:noProof/>
          <w:lang w:val="en-US"/>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C415ED" w:rsidRPr="00127B44" w:rsidRDefault="00C415ED"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33"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C415ED" w:rsidRPr="00127B44" w:rsidRDefault="00C415ED"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lang w:val="en-US"/>
        </w:rPr>
        <mc:AlternateContent>
          <mc:Choice Requires="wps">
            <w:drawing>
              <wp:anchor distT="0" distB="0" distL="114300" distR="114300" simplePos="0" relativeHeight="252612608" behindDoc="0" locked="0" layoutInCell="1" allowOverlap="1" wp14:anchorId="2E8F3918" wp14:editId="27977BB7">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C415ED" w:rsidRPr="00127B44" w:rsidRDefault="00C415ED"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34"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C415ED" w:rsidRPr="00127B44" w:rsidRDefault="00C415ED"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lang w:val="en-US"/>
        </w:rPr>
        <mc:AlternateContent>
          <mc:Choice Requires="wps">
            <w:drawing>
              <wp:anchor distT="0" distB="0" distL="114300" distR="114300" simplePos="0" relativeHeight="252611584" behindDoc="0" locked="0" layoutInCell="1" allowOverlap="1" wp14:anchorId="56AEB459" wp14:editId="7971E62E">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C415ED" w:rsidRPr="00127B44" w:rsidRDefault="00C415ED"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3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C415ED" w:rsidRPr="00127B44" w:rsidRDefault="00C415ED"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lang w:val="en-US"/>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C415ED" w:rsidRPr="00127B44" w:rsidRDefault="00C415ED"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3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C415ED" w:rsidRPr="00127B44" w:rsidRDefault="00C415ED"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lang w:val="en-US"/>
        </w:rPr>
        <mc:AlternateContent>
          <mc:Choice Requires="wps">
            <w:drawing>
              <wp:anchor distT="0" distB="0" distL="114300" distR="114300" simplePos="0" relativeHeight="252623872" behindDoc="0" locked="0" layoutInCell="1" allowOverlap="1" wp14:anchorId="2267257C" wp14:editId="710A2657">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253AF86"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lang w:val="en-US"/>
        </w:rPr>
        <mc:AlternateContent>
          <mc:Choice Requires="wps">
            <w:drawing>
              <wp:anchor distT="0" distB="0" distL="114300" distR="114300" simplePos="0" relativeHeight="252622848" behindDoc="0" locked="0" layoutInCell="1" allowOverlap="1" wp14:anchorId="1807D7FA" wp14:editId="2D6DCD3F">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8719DFC"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lang w:val="en-US"/>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lang w:val="en-US"/>
        </w:rPr>
        <mc:AlternateContent>
          <mc:Choice Requires="wps">
            <w:drawing>
              <wp:anchor distT="0" distB="0" distL="114300" distR="114300" simplePos="0" relativeHeight="252626944" behindDoc="0" locked="0" layoutInCell="1" allowOverlap="1" wp14:anchorId="247E7E82" wp14:editId="6B153E8F">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27A6B20"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lang w:val="en-US"/>
        </w:rPr>
        <mc:AlternateContent>
          <mc:Choice Requires="wps">
            <w:drawing>
              <wp:anchor distT="0" distB="0" distL="114300" distR="114300" simplePos="0" relativeHeight="252625920" behindDoc="0" locked="0" layoutInCell="1" allowOverlap="1" wp14:anchorId="3081E380" wp14:editId="290DD1D6">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9C408E1"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lang w:val="en-US"/>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C415ED" w:rsidRPr="00220ED5" w:rsidRDefault="00C415ED"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C415ED" w:rsidRPr="00220ED5" w:rsidRDefault="00C415ED"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lang w:val="en-US"/>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C415ED" w:rsidRPr="00220ED5" w:rsidRDefault="00C415ED"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C415ED" w:rsidRPr="00220ED5" w:rsidRDefault="00C415ED" w:rsidP="00B6682C">
                      <w:r>
                        <w:t>yes</w:t>
                      </w:r>
                    </w:p>
                  </w:txbxContent>
                </v:textbox>
              </v:shape>
            </w:pict>
          </mc:Fallback>
        </mc:AlternateContent>
      </w:r>
    </w:p>
    <w:p w14:paraId="606CC047" w14:textId="02772A00" w:rsidR="00AF08C1" w:rsidRDefault="00022E37" w:rsidP="00AF08C1">
      <w:r w:rsidRPr="00AF08C1">
        <w:rPr>
          <w:noProof/>
          <w:lang w:val="en-US"/>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C415ED" w:rsidRDefault="00C415E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C415ED" w:rsidRPr="00541CAF" w:rsidRDefault="00C415E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C415ED" w:rsidRDefault="00C415E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C415ED" w:rsidRPr="00541CAF" w:rsidRDefault="00C415E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lang w:val="en-US"/>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C415ED" w:rsidRPr="00BC2B64" w:rsidRDefault="00C415ED"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4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C415ED" w:rsidRPr="00BC2B64" w:rsidRDefault="00C415ED"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336BC754" w14:textId="265E5620" w:rsidR="00AF08C1" w:rsidRDefault="00022E37" w:rsidP="00AF08C1">
      <w:r>
        <w:rPr>
          <w:noProof/>
          <w:lang w:val="en-US"/>
        </w:rPr>
        <mc:AlternateContent>
          <mc:Choice Requires="wps">
            <w:drawing>
              <wp:anchor distT="0" distB="0" distL="114300" distR="114300" simplePos="0" relativeHeight="252636160" behindDoc="0" locked="0" layoutInCell="1" allowOverlap="1" wp14:anchorId="0C1ADD40" wp14:editId="292F1D3C">
                <wp:simplePos x="0" y="0"/>
                <wp:positionH relativeFrom="column">
                  <wp:posOffset>3752850</wp:posOffset>
                </wp:positionH>
                <wp:positionV relativeFrom="paragraph">
                  <wp:posOffset>284480</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ED73757" id="Straight Arrow Connector 973" o:spid="_x0000_s1026" type="#_x0000_t32" style="position:absolute;margin-left:295.5pt;margin-top:22.4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" strokecolor="#4579b8 [3044]">
                <v:stroke endarrow="block"/>
              </v:shape>
            </w:pict>
          </mc:Fallback>
        </mc:AlternateContent>
      </w:r>
    </w:p>
    <w:p w14:paraId="227CFB03" w14:textId="19E36AE4" w:rsidR="00AF08C1" w:rsidRDefault="00B6682C" w:rsidP="00AF08C1">
      <w:r>
        <w:rPr>
          <w:noProof/>
          <w:lang w:val="en-US"/>
        </w:rPr>
        <mc:AlternateContent>
          <mc:Choice Requires="wps">
            <w:drawing>
              <wp:anchor distT="0" distB="0" distL="114300" distR="114300" simplePos="0" relativeHeight="252628992" behindDoc="0" locked="0" layoutInCell="1" allowOverlap="1" wp14:anchorId="50074ACC" wp14:editId="0F814D88">
                <wp:simplePos x="0" y="0"/>
                <wp:positionH relativeFrom="column">
                  <wp:posOffset>5365750</wp:posOffset>
                </wp:positionH>
                <wp:positionV relativeFrom="paragraph">
                  <wp:posOffset>24130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4AB5B4B" id="Straight Arrow Connector 29" o:spid="_x0000_s1026" type="#_x0000_t32" style="position:absolute;margin-left:422.5pt;margin-top:19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" strokecolor="#4579b8 [3044]">
                <v:stroke endarrow="block"/>
              </v:shape>
            </w:pict>
          </mc:Fallback>
        </mc:AlternateContent>
      </w:r>
    </w:p>
    <w:p w14:paraId="02DA97E2" w14:textId="7CC3711C" w:rsidR="00AF08C1" w:rsidRPr="00AF08C1" w:rsidRDefault="00AF08C1" w:rsidP="00AF08C1"/>
    <w:p w14:paraId="4160DE08" w14:textId="545B0A0F" w:rsidR="005B6040" w:rsidRDefault="00022E37" w:rsidP="00777C3C">
      <w:r w:rsidRPr="00AF08C1">
        <w:rPr>
          <w:noProof/>
          <w:lang w:val="en-US"/>
        </w:rPr>
        <mc:AlternateContent>
          <mc:Choice Requires="wps">
            <w:drawing>
              <wp:anchor distT="0" distB="0" distL="114300" distR="114300" simplePos="0" relativeHeight="252616704" behindDoc="0" locked="0" layoutInCell="1" allowOverlap="1" wp14:anchorId="7D6DCDBF" wp14:editId="6E881FDD">
                <wp:simplePos x="0" y="0"/>
                <wp:positionH relativeFrom="margin">
                  <wp:posOffset>4908550</wp:posOffset>
                </wp:positionH>
                <wp:positionV relativeFrom="paragraph">
                  <wp:posOffset>43815</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C415ED" w:rsidRPr="00541CAF" w:rsidRDefault="00C415E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41" type="#_x0000_t116" style="position:absolute;left:0;text-align:left;margin-left:386.5pt;margin-top:3.45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" fillcolor="#4f81bd [3204]" strokecolor="#243f60 [1604]" strokeweight="2pt">
                <v:textbox>
                  <w:txbxContent>
                    <w:p w14:paraId="67CE9FA2" w14:textId="77777777" w:rsidR="00C415ED" w:rsidRPr="00541CAF" w:rsidRDefault="00C415E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619205CF" w14:textId="584555F6" w:rsidR="005B6040" w:rsidRDefault="00210A06" w:rsidP="005B6040">
      <w:pPr>
        <w:pStyle w:val="Heading2"/>
        <w:numPr>
          <w:ilvl w:val="6"/>
          <w:numId w:val="3"/>
        </w:numPr>
      </w:pPr>
      <w:bookmarkStart w:id="38" w:name="_Toc529652006"/>
      <w:r>
        <w:lastRenderedPageBreak/>
        <w:t xml:space="preserve">View list of all requests </w:t>
      </w:r>
      <w:r w:rsidR="00301F66">
        <w:t>(Facilities head):</w:t>
      </w:r>
      <w:bookmarkEnd w:id="38"/>
    </w:p>
    <w:p w14:paraId="76FFACE2" w14:textId="19F632AB" w:rsidR="00301F66" w:rsidRDefault="00301F66" w:rsidP="00301F66">
      <w:r w:rsidRPr="00301F66">
        <w:rPr>
          <w:noProof/>
          <w:lang w:val="en-US"/>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C415ED" w:rsidRPr="00127B44" w:rsidRDefault="00C415ED"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4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C415ED" w:rsidRPr="00127B44" w:rsidRDefault="00C415ED"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lang w:val="en-US"/>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C415ED" w:rsidRPr="00127B44" w:rsidRDefault="00C415ED"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4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C415ED" w:rsidRPr="00127B44" w:rsidRDefault="00C415ED"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lang w:val="en-US"/>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C415ED" w:rsidRPr="00127B44" w:rsidRDefault="00C415ED"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4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C415ED" w:rsidRPr="00127B44" w:rsidRDefault="00C415ED"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lang w:val="en-US"/>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C415ED" w:rsidRPr="00127B44" w:rsidRDefault="00C415ED"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4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C415ED" w:rsidRPr="00127B44" w:rsidRDefault="00C415ED"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lang w:val="en-US"/>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w:t>
      </w:r>
      <w:bookmarkStart w:id="39" w:name="_Toc529652007"/>
      <w:r>
        <w:t>Send request to assignee (Facilities head):</w:t>
      </w:r>
      <w:bookmarkEnd w:id="39"/>
    </w:p>
    <w:p w14:paraId="01CE306F" w14:textId="32A21638" w:rsidR="00301F66" w:rsidRPr="00301F66" w:rsidRDefault="00301F66" w:rsidP="00301F66">
      <w:r w:rsidRPr="00301F66">
        <w:rPr>
          <w:noProof/>
          <w:lang w:val="en-US"/>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C415ED" w:rsidRPr="00127B44" w:rsidRDefault="00C415ED"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4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C415ED" w:rsidRPr="00127B44" w:rsidRDefault="00C415ED"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lang w:val="en-US"/>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lang w:val="en-US"/>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lang w:val="en-US"/>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C415ED" w:rsidRPr="00127B44" w:rsidRDefault="00C415ED"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C415ED" w:rsidRPr="00127B44" w:rsidRDefault="00C415ED"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lang w:val="en-US"/>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lang w:val="en-US"/>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C415ED" w:rsidRPr="00127B44" w:rsidRDefault="00C415ED"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C415ED" w:rsidRPr="00127B44" w:rsidRDefault="00C415ED"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lang w:val="en-US"/>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C415ED" w:rsidRDefault="00C415ED"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C415ED" w:rsidRDefault="00C415ED"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C415ED" w:rsidRPr="00127B44" w:rsidRDefault="00C415ED"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5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C415ED" w:rsidRPr="00127B44" w:rsidRDefault="00C415ED"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0BA107A7">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C415ED" w:rsidRDefault="00C415ED"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5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C415ED" w:rsidRDefault="00C415ED" w:rsidP="00301F66">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4DB49159">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C415ED" w:rsidRDefault="00C415ED"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C415ED" w:rsidRPr="00541CAF" w:rsidRDefault="00C415ED"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5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C415ED" w:rsidRDefault="00C415ED"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C415ED" w:rsidRPr="00541CAF" w:rsidRDefault="00C415ED"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lang w:val="en-US"/>
        </w:rPr>
        <mc:AlternateContent>
          <mc:Choice Requires="wps">
            <w:drawing>
              <wp:anchor distT="0" distB="0" distL="114300" distR="114300" simplePos="0" relativeHeight="252582912" behindDoc="0" locked="0" layoutInCell="1" allowOverlap="1" wp14:anchorId="2AA6ED61" wp14:editId="2338D0A9">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4F2F0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lang w:val="en-US"/>
        </w:rPr>
        <mc:AlternateContent>
          <mc:Choice Requires="wps">
            <w:drawing>
              <wp:anchor distT="0" distB="0" distL="114300" distR="114300" simplePos="0" relativeHeight="252572672" behindDoc="0" locked="0" layoutInCell="1" allowOverlap="1" wp14:anchorId="2C9977F5" wp14:editId="55A9A841">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C415ED" w:rsidRPr="00127B44" w:rsidRDefault="00C415ED"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53"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C415ED" w:rsidRPr="00127B44" w:rsidRDefault="00C415ED"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bookmarkStart w:id="40" w:name="_Toc529652008"/>
      <w:r>
        <w:lastRenderedPageBreak/>
        <w:t>Close/</w:t>
      </w:r>
      <w:r w:rsidR="00BC2B64">
        <w:t>Reject request (Facilities head &amp; assignee):</w:t>
      </w:r>
      <w:bookmarkEnd w:id="40"/>
    </w:p>
    <w:p w14:paraId="08E34833" w14:textId="7D83F8CE" w:rsidR="00BC2B64" w:rsidRDefault="00BC2B64" w:rsidP="00BC2B64"/>
    <w:p w14:paraId="75D46FC1" w14:textId="38460A8A" w:rsidR="00BC2B64" w:rsidRDefault="00BC2B64" w:rsidP="00BC2B64">
      <w:r w:rsidRPr="00BC2B64">
        <w:rPr>
          <w:noProof/>
          <w:lang w:val="en-US"/>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C415ED" w:rsidRPr="00127B44" w:rsidRDefault="00C415ED"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5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C415ED" w:rsidRPr="00127B44" w:rsidRDefault="00C415ED"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lang w:val="en-US"/>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lang w:val="en-US"/>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lang w:val="en-US"/>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C415ED" w:rsidRPr="00127B44" w:rsidRDefault="00C415ED"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5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C415ED" w:rsidRPr="00127B44" w:rsidRDefault="00C415ED"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lang w:val="en-US"/>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lang w:val="en-US"/>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C415ED" w:rsidRPr="00127B44" w:rsidRDefault="00C415ED"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5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C415ED" w:rsidRPr="00127B44" w:rsidRDefault="00C415ED"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lang w:val="en-US"/>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lang w:val="en-US"/>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C415ED" w:rsidRPr="00127B44" w:rsidRDefault="00C415ED"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C415ED" w:rsidRPr="00127B44" w:rsidRDefault="00C415ED"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C415ED" w:rsidRDefault="00C415ED"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C415ED" w:rsidRDefault="00C415ED"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lang w:val="en-US"/>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C415ED" w:rsidRDefault="00C415ED"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C415ED" w:rsidRDefault="00C415ED" w:rsidP="00BC2B64">
                      <w:pPr>
                        <w:jc w:val="center"/>
                      </w:pPr>
                      <w:r>
                        <w:t>yes</w:t>
                      </w:r>
                    </w:p>
                  </w:txbxContent>
                </v:textbox>
                <w10:wrap type="square"/>
              </v:shape>
            </w:pict>
          </mc:Fallback>
        </mc:AlternateContent>
      </w:r>
    </w:p>
    <w:p w14:paraId="5B5AE11A" w14:textId="3D226D61" w:rsidR="00BC2B64" w:rsidRDefault="00BC2B64" w:rsidP="00BC2B64">
      <w:r>
        <w:rPr>
          <w:noProof/>
          <w:lang w:val="en-US"/>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C415ED" w:rsidRPr="00BC2B64" w:rsidRDefault="00C415ED"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6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C415ED" w:rsidRPr="00BC2B64" w:rsidRDefault="00C415ED"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lang w:val="en-US"/>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lang w:val="en-US"/>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C415ED" w:rsidRPr="009B3253" w:rsidRDefault="00C415ED"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C415ED" w:rsidRPr="009B3253" w:rsidRDefault="00C415ED"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6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C415ED" w:rsidRPr="009B3253" w:rsidRDefault="00C415ED"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C415ED" w:rsidRPr="009B3253" w:rsidRDefault="00C415ED"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lang w:val="en-US"/>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lang w:val="en-US"/>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C415ED" w:rsidRPr="00127B44" w:rsidRDefault="00C415ED"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6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C415ED" w:rsidRPr="00127B44" w:rsidRDefault="00C415ED"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9B3253">
      <w:pPr>
        <w:pStyle w:val="Heading2"/>
      </w:pPr>
      <w:r>
        <w:tab/>
      </w:r>
    </w:p>
    <w:p w14:paraId="17E6BA3D" w14:textId="15CB955B" w:rsidR="009B3253" w:rsidRDefault="009B3253" w:rsidP="009B3253">
      <w:pPr>
        <w:pStyle w:val="Heading2"/>
        <w:numPr>
          <w:ilvl w:val="6"/>
          <w:numId w:val="3"/>
        </w:numPr>
      </w:pPr>
      <w:r>
        <w:lastRenderedPageBreak/>
        <w:t xml:space="preserve"> </w:t>
      </w:r>
      <w:bookmarkStart w:id="41" w:name="_Toc529652009"/>
      <w:r>
        <w:t>Create request (End-user):</w:t>
      </w:r>
      <w:bookmarkEnd w:id="41"/>
    </w:p>
    <w:p w14:paraId="3E2D82D9" w14:textId="17337847" w:rsidR="009B3253" w:rsidRDefault="009B3253" w:rsidP="009B3253"/>
    <w:p w14:paraId="208701EF" w14:textId="7FF54FCF" w:rsidR="009B3253" w:rsidRDefault="00A44FA3" w:rsidP="009B3253">
      <w:r>
        <w:rPr>
          <w:noProof/>
          <w:lang w:val="en-US"/>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lang w:val="en-US"/>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C415ED" w:rsidRPr="00BC2B64" w:rsidRDefault="00C415ED"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6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C415ED" w:rsidRPr="00BC2B64" w:rsidRDefault="00C415ED"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lang w:val="en-US"/>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C415ED" w:rsidRPr="00127B44" w:rsidRDefault="00C415ED"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6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C415ED" w:rsidRPr="00127B44" w:rsidRDefault="00C415ED"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lang w:val="en-US"/>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lang w:val="en-US"/>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C415ED" w:rsidRPr="00127B44" w:rsidRDefault="00C415ED"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6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C415ED" w:rsidRPr="00127B44" w:rsidRDefault="00C415ED"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C415ED" w:rsidRDefault="00C415ED"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6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C415ED" w:rsidRDefault="00C415ED"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C415ED" w:rsidRDefault="00C415ED"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C415ED" w:rsidRDefault="00C415ED" w:rsidP="00A44FA3">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lang w:val="en-US"/>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C415ED" w:rsidRPr="009B3253" w:rsidRDefault="00C415ED"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C415ED" w:rsidRPr="009B3253" w:rsidRDefault="00C415ED"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C415ED" w:rsidRPr="009B3253" w:rsidRDefault="00C415ED"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C415ED" w:rsidRPr="009B3253" w:rsidRDefault="00C415ED"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lang w:val="en-US"/>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lang w:val="en-US"/>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C415ED" w:rsidRPr="00127B44" w:rsidRDefault="00C415ED"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C415ED" w:rsidRPr="00127B44" w:rsidRDefault="00C415ED"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2" w:name="_Toc529652010"/>
      <w:r>
        <w:t>Cancel request</w:t>
      </w:r>
      <w:r w:rsidR="00C55D8B">
        <w:t xml:space="preserve"> (End-user):</w:t>
      </w:r>
      <w:bookmarkEnd w:id="42"/>
    </w:p>
    <w:p w14:paraId="27FA6D36" w14:textId="4EE600AD" w:rsidR="00C55D8B" w:rsidRDefault="00C66F8D" w:rsidP="00C55D8B">
      <w:r w:rsidRPr="00BC2B64">
        <w:rPr>
          <w:noProof/>
          <w:lang w:val="en-US"/>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C415ED" w:rsidRPr="00127B44" w:rsidRDefault="00C415ED"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7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C415ED" w:rsidRPr="00127B44" w:rsidRDefault="00C415ED"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lang w:val="en-US"/>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lang w:val="en-US"/>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lang w:val="en-US"/>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C415ED" w:rsidRPr="00127B44" w:rsidRDefault="00C415ED"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7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C415ED" w:rsidRPr="00127B44" w:rsidRDefault="00C415ED"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lang w:val="en-US"/>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C415ED" w:rsidRPr="00127B44" w:rsidRDefault="00C415ED"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7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C415ED" w:rsidRPr="00127B44" w:rsidRDefault="00C415ED"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lang w:val="en-US"/>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C415ED" w:rsidRDefault="00C415ED"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7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C415ED" w:rsidRDefault="00C415ED" w:rsidP="00C66F8D">
                      <w:pPr>
                        <w:jc w:val="center"/>
                      </w:pPr>
                      <w:r>
                        <w:t>no</w:t>
                      </w:r>
                    </w:p>
                  </w:txbxContent>
                </v:textbox>
                <w10:wrap type="square"/>
              </v:shape>
            </w:pict>
          </mc:Fallback>
        </mc:AlternateContent>
      </w:r>
      <w:r w:rsidRPr="00C55D8B">
        <w:rPr>
          <w:noProof/>
          <w:lang w:val="en-US"/>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C415ED" w:rsidRPr="00127B44" w:rsidRDefault="00C415ED"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7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C415ED" w:rsidRPr="00127B44" w:rsidRDefault="00C415ED"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C415ED" w:rsidRDefault="00C415ED"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7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C415ED" w:rsidRDefault="00C415ED" w:rsidP="00C66F8D">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lang w:val="en-US"/>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C415ED" w:rsidRPr="009B3253" w:rsidRDefault="00C415ED"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C415ED" w:rsidRPr="009B3253" w:rsidRDefault="00C415ED"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7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C415ED" w:rsidRPr="009B3253" w:rsidRDefault="00C415ED"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C415ED" w:rsidRPr="009B3253" w:rsidRDefault="00C415ED"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lang w:val="en-US"/>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lang w:val="en-US"/>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C415ED" w:rsidRPr="00127B44" w:rsidRDefault="00C415ED"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C415ED" w:rsidRPr="00127B44" w:rsidRDefault="00C415ED"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3" w:name="_Toc529652011"/>
      <w:r>
        <w:lastRenderedPageBreak/>
        <w:t>Data flow diagram (DFD):</w:t>
      </w:r>
      <w:bookmarkEnd w:id="43"/>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strength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4" w:name="_Toc529652012"/>
      <w:r>
        <w:lastRenderedPageBreak/>
        <w:t>Context level diagram:</w:t>
      </w:r>
      <w:bookmarkEnd w:id="44"/>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lang w:val="en-US"/>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5" w:name="_Toc529652013"/>
      <w:r>
        <w:lastRenderedPageBreak/>
        <w:t xml:space="preserve">Level </w:t>
      </w:r>
      <w:r w:rsidR="00671D6C">
        <w:t>1</w:t>
      </w:r>
      <w:r>
        <w:t xml:space="preserve"> DFD:</w:t>
      </w:r>
      <w:bookmarkEnd w:id="45"/>
    </w:p>
    <w:p w14:paraId="6983AD1B" w14:textId="2DAC8E83" w:rsidR="002D481E" w:rsidRDefault="002D481E" w:rsidP="002D481E"/>
    <w:p w14:paraId="6D568C1A" w14:textId="3D8C3EF6" w:rsidR="002D481E" w:rsidRDefault="00671D6C" w:rsidP="002D481E">
      <w:r>
        <w:rPr>
          <w:noProof/>
          <w:lang w:val="en-US"/>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6" w:name="_Toc529652014"/>
      <w:r>
        <w:lastRenderedPageBreak/>
        <w:t>Level 2 DFD:</w:t>
      </w:r>
      <w:bookmarkEnd w:id="46"/>
    </w:p>
    <w:p w14:paraId="42DE9E13" w14:textId="0D6216F3" w:rsidR="00984015" w:rsidRPr="00984015" w:rsidRDefault="00FD3843" w:rsidP="00984015">
      <w:pPr>
        <w:pStyle w:val="Heading3"/>
      </w:pPr>
      <w:r>
        <w:t xml:space="preserve"> </w:t>
      </w:r>
      <w:bookmarkStart w:id="47" w:name="_Toc529652015"/>
      <w:r w:rsidRPr="00FD3843">
        <w:t>Administrator manages end-user accounts</w:t>
      </w:r>
      <w:r>
        <w:t>:</w:t>
      </w:r>
      <w:bookmarkEnd w:id="47"/>
    </w:p>
    <w:p w14:paraId="174EEA50" w14:textId="176AB7BC" w:rsidR="00FD3843" w:rsidRDefault="00FD3843" w:rsidP="00FD3843">
      <w:r>
        <w:rPr>
          <w:noProof/>
          <w:lang w:val="en-US"/>
        </w:rPr>
        <mc:AlternateContent>
          <mc:Choice Requires="wpc">
            <w:drawing>
              <wp:inline distT="0" distB="0" distL="0" distR="0" wp14:anchorId="0FB9ADF8" wp14:editId="61A2663F">
                <wp:extent cx="6711950" cy="6119446"/>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2573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C415ED" w:rsidRPr="00984015" w:rsidRDefault="00C415ED"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Flowchart: Connector 645"/>
                        <wps:cNvSpPr/>
                        <wps:spPr>
                          <a:xfrm>
                            <a:off x="2940050" y="446634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A8CD99" w14:textId="54C5CC5A" w:rsidR="00C415ED" w:rsidRDefault="00C415ED"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3304297"/>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C415ED" w:rsidRDefault="00C415ED"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22755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C415ED" w:rsidRDefault="00C415ED"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3022697"/>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C415ED" w:rsidRPr="00D1574A" w:rsidRDefault="00C415ED"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2908397"/>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3448147"/>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3035397"/>
                            <a:ext cx="1447165" cy="279400"/>
                          </a:xfrm>
                          <a:prstGeom prst="rect">
                            <a:avLst/>
                          </a:prstGeom>
                          <a:noFill/>
                          <a:ln w="6350">
                            <a:noFill/>
                          </a:ln>
                        </wps:spPr>
                        <wps:txbx>
                          <w:txbxContent>
                            <w:p w14:paraId="03E84431" w14:textId="5650CFD9" w:rsidR="00C415ED" w:rsidRPr="00D1574A" w:rsidRDefault="00C415ED">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1733647"/>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2726447"/>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3178272"/>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459"/>
                        <wps:cNvCnPr>
                          <a:stCxn id="89" idx="3"/>
                          <a:endCxn id="645" idx="2"/>
                        </wps:cNvCnPr>
                        <wps:spPr>
                          <a:xfrm>
                            <a:off x="1981200" y="3178272"/>
                            <a:ext cx="958850" cy="1738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1708247"/>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2726447"/>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3175097"/>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463"/>
                        <wps:cNvCnPr>
                          <a:endCxn id="452" idx="1"/>
                        </wps:cNvCnPr>
                        <wps:spPr>
                          <a:xfrm flipV="1">
                            <a:off x="3867150" y="3175097"/>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78" editas="canvas" style="width:528.5pt;height:481.85pt;mso-position-horizontal-relative:char;mso-position-vertical-relative:line" coordsize="67119,6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">
                <v:shape id="_x0000_s1179" type="#_x0000_t75" style="position:absolute;width:67119;height:61188;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180" type="#_x0000_t120" style="position:absolute;left:29337;top:1257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C415ED" w:rsidRPr="00984015" w:rsidRDefault="00C415ED"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5" o:spid="_x0000_s1181" type="#_x0000_t120" style="position:absolute;left:29400;top:4466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" fillcolor="#4f81bd [3204]" strokecolor="#243f60 [1604]" strokeweight="2pt">
                  <v:textbox>
                    <w:txbxContent>
                      <w:p w14:paraId="36A8CD99" w14:textId="54C5CC5A" w:rsidR="00C415ED" w:rsidRDefault="00C415ED"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647" o:spid="_x0000_s1182" type="#_x0000_t120" style="position:absolute;left:29337;top:33042;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C415ED" w:rsidRDefault="00C415ED"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183" type="#_x0000_t120" style="position:absolute;left:29400;top:22755;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C415ED" w:rsidRDefault="00C415ED"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184" style="position:absolute;left:6096;top:30226;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C415ED" w:rsidRPr="00D1574A" w:rsidRDefault="00C415ED"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185" style="position:absolute;visibility:visible;mso-wrap-style:square" from="48895,29083" to="62992,2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186" style="position:absolute;flip:y;visibility:visible;mso-wrap-style:square" from="48704,34481" to="63182,3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187" type="#_x0000_t202" style="position:absolute;left:49022;top:30353;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C415ED" w:rsidRPr="00D1574A" w:rsidRDefault="00C415ED">
                        <w:pPr>
                          <w:rPr>
                            <w:sz w:val="22"/>
                          </w:rPr>
                        </w:pPr>
                        <w:r w:rsidRPr="00D1574A">
                          <w:rPr>
                            <w:sz w:val="22"/>
                          </w:rPr>
                          <w:t>End-user account</w:t>
                        </w:r>
                        <w:r>
                          <w:rPr>
                            <w:sz w:val="22"/>
                          </w:rPr>
                          <w:t>s</w:t>
                        </w:r>
                      </w:p>
                    </w:txbxContent>
                  </v:textbox>
                </v:shape>
                <v:shape id="Straight Arrow Connector 456" o:spid="_x0000_s1188" type="#_x0000_t32" style="position:absolute;left:19812;top:17336;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189" type="#_x0000_t32" style="position:absolute;left:19812;top:27264;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190" type="#_x0000_t32" style="position:absolute;left:19812;top:31782;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59" o:spid="_x0000_s1191" type="#_x0000_t32" style="position:absolute;left:19812;top:31782;width:9588;height:173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" strokecolor="#4579b8 [3044]">
                  <v:stroke endarrow="block"/>
                </v:shape>
                <v:shape id="Straight Arrow Connector 460" o:spid="_x0000_s1192" type="#_x0000_t32" style="position:absolute;left:38608;top:17082;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193" type="#_x0000_t32" style="position:absolute;left:38671;top:27264;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194" type="#_x0000_t32" style="position:absolute;left:39624;top:31750;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v:shape id="Straight Arrow Connector 463" o:spid="_x0000_s1195" type="#_x0000_t32" style="position:absolute;left:38671;top:31750;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8" w:name="_Toc529652016"/>
      <w:r>
        <w:t>Administrator manages staff accounts:</w:t>
      </w:r>
      <w:bookmarkEnd w:id="48"/>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lang w:val="en-US"/>
        </w:rPr>
        <mc:AlternateContent>
          <mc:Choice Requires="wpc">
            <w:drawing>
              <wp:inline distT="0" distB="0" distL="0" distR="0" wp14:anchorId="3796B970" wp14:editId="68A92308">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C415ED" w:rsidRPr="00984015" w:rsidRDefault="00C415ED"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Flowchart: Connector 465"/>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1B324" w14:textId="1DECE6B9" w:rsidR="00C415ED" w:rsidRDefault="00C415ED"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C415ED" w:rsidRDefault="00C415ED"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C415ED" w:rsidRDefault="00C415ED"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C415ED" w:rsidRPr="00D1574A" w:rsidRDefault="00C415ED"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C415ED" w:rsidRPr="00D1574A" w:rsidRDefault="00C415ED"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3" name="Straight Arrow Connector 643"/>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0" name="Straight Arrow Connector 650"/>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196"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">
                <v:shape id="_x0000_s1197" type="#_x0000_t75" style="position:absolute;width:67119;height:43561;visibility:visible;mso-wrap-style:square">
                  <v:fill o:detectmouseclick="t"/>
                  <v:path o:connecttype="none"/>
                </v:shape>
                <v:shape id="Flowchart: Connector 464" o:spid="_x0000_s1198"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C415ED" w:rsidRPr="00984015" w:rsidRDefault="00C415ED"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5" o:spid="_x0000_s1199"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" fillcolor="#4f81bd [3204]" strokecolor="#243f60 [1604]" strokeweight="2pt">
                  <v:textbox>
                    <w:txbxContent>
                      <w:p w14:paraId="51F1B324" w14:textId="1DECE6B9" w:rsidR="00C415ED" w:rsidRDefault="00C415ED"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v:textbox>
                </v:shape>
                <v:shape id="Flowchart: Connector 466" o:spid="_x0000_s1200"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C415ED" w:rsidRDefault="00C415ED"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01"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C415ED" w:rsidRDefault="00C415ED"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02"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C415ED" w:rsidRPr="00D1574A" w:rsidRDefault="00C415ED"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03"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04"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05"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C415ED" w:rsidRPr="00D1574A" w:rsidRDefault="00C415ED" w:rsidP="00984015">
                        <w:pPr>
                          <w:rPr>
                            <w:sz w:val="22"/>
                          </w:rPr>
                        </w:pPr>
                        <w:r>
                          <w:rPr>
                            <w:sz w:val="22"/>
                          </w:rPr>
                          <w:t>Staff</w:t>
                        </w:r>
                        <w:r w:rsidRPr="00D1574A">
                          <w:rPr>
                            <w:sz w:val="22"/>
                          </w:rPr>
                          <w:t xml:space="preserve"> account</w:t>
                        </w:r>
                        <w:r>
                          <w:rPr>
                            <w:sz w:val="22"/>
                          </w:rPr>
                          <w:t>s</w:t>
                        </w:r>
                      </w:p>
                    </w:txbxContent>
                  </v:textbox>
                </v:shape>
                <v:shape id="Straight Arrow Connector 640" o:spid="_x0000_s1206"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07"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08"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3" o:spid="_x0000_s1209"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" strokecolor="#4579b8 [3044]">
                  <v:stroke endarrow="block"/>
                </v:shape>
                <v:shape id="Straight Arrow Connector 644" o:spid="_x0000_s1210"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11"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12"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v:shape id="Straight Arrow Connector 650" o:spid="_x0000_s1213"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9" w:name="_Toc529652017"/>
      <w:r>
        <w:lastRenderedPageBreak/>
        <w:t>Administrator handles registration accounts:</w:t>
      </w:r>
      <w:bookmarkEnd w:id="49"/>
    </w:p>
    <w:p w14:paraId="57727628" w14:textId="3ECDC33F" w:rsidR="008920A1" w:rsidRDefault="008920A1" w:rsidP="008920A1">
      <w:r>
        <w:rPr>
          <w:noProof/>
          <w:lang w:val="en-US"/>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C415ED" w:rsidRDefault="00C415ED"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C415ED" w:rsidRDefault="00C415ED"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C415ED" w:rsidRDefault="00C415ED"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C415ED" w:rsidRDefault="00C415ED"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14"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15" type="#_x0000_t75" style="position:absolute;width:71755;height:25717;visibility:visible;mso-wrap-style:square">
                  <v:fill o:detectmouseclick="t"/>
                  <v:path o:connecttype="none"/>
                </v:shape>
                <v:line id="Straight Connector 661" o:spid="_x0000_s1216"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17"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18"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C415ED" w:rsidRDefault="00C415ED"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19"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C415ED" w:rsidRDefault="00C415ED"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20"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C415ED" w:rsidRDefault="00C415ED"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21"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22"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23"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C415ED" w:rsidRDefault="00C415ED"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24"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25"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26"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50" w:name="_Toc529652018"/>
      <w:r>
        <w:t>Facilities head (staff) manages facilities:</w:t>
      </w:r>
      <w:bookmarkEnd w:id="50"/>
    </w:p>
    <w:p w14:paraId="3DCF32F6" w14:textId="77777777" w:rsidR="00221A8D" w:rsidRPr="00221A8D" w:rsidRDefault="00221A8D" w:rsidP="00221A8D"/>
    <w:p w14:paraId="198F0432" w14:textId="3679ABF0" w:rsidR="008920A1" w:rsidRDefault="00221A8D" w:rsidP="008920A1">
      <w:r>
        <w:rPr>
          <w:noProof/>
          <w:lang w:val="en-US"/>
        </w:rPr>
        <mc:AlternateContent>
          <mc:Choice Requires="wpc">
            <w:drawing>
              <wp:inline distT="0" distB="0" distL="0" distR="0" wp14:anchorId="01CF0844" wp14:editId="7E7CCD13">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C415ED" w:rsidRPr="00984015" w:rsidRDefault="00C415ED"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Flowchart: Connector 76"/>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B298BE" w14:textId="446B60A9" w:rsidR="00C415ED" w:rsidRDefault="00C415ED"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C415ED" w:rsidRDefault="00C415ED"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C415ED" w:rsidRDefault="00C415ED"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C415ED" w:rsidRPr="00D1574A" w:rsidRDefault="00C415ED"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C415ED" w:rsidRPr="00D1574A" w:rsidRDefault="00C415ED"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27"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">
                <v:shape id="_x0000_s1228" type="#_x0000_t75" style="position:absolute;width:67119;height:43561;visibility:visible;mso-wrap-style:square">
                  <v:fill o:detectmouseclick="t"/>
                  <v:path o:connecttype="none"/>
                </v:shape>
                <v:shape id="Flowchart: Connector 75" o:spid="_x0000_s1229"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C415ED" w:rsidRPr="00984015" w:rsidRDefault="00C415ED"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6" o:spid="_x0000_s1230"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" fillcolor="#4f81bd [3204]" strokecolor="#243f60 [1604]" strokeweight="2pt">
                  <v:textbox>
                    <w:txbxContent>
                      <w:p w14:paraId="48B298BE" w14:textId="446B60A9" w:rsidR="00C415ED" w:rsidRDefault="00C415ED"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v:textbox>
                </v:shape>
                <v:shape id="Flowchart: Connector 77" o:spid="_x0000_s1231"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C415ED" w:rsidRDefault="00C415ED"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32"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C415ED" w:rsidRDefault="00C415ED"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33"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C415ED" w:rsidRPr="00D1574A" w:rsidRDefault="00C415ED"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34"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35"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36"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C415ED" w:rsidRPr="00D1574A" w:rsidRDefault="00C415ED" w:rsidP="00221A8D">
                        <w:pPr>
                          <w:rPr>
                            <w:sz w:val="22"/>
                          </w:rPr>
                        </w:pPr>
                        <w:r>
                          <w:rPr>
                            <w:sz w:val="22"/>
                          </w:rPr>
                          <w:t>Facilities</w:t>
                        </w:r>
                      </w:p>
                    </w:txbxContent>
                  </v:textbox>
                </v:shape>
                <v:shape id="Straight Arrow Connector 83" o:spid="_x0000_s1237"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38"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39"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88" o:spid="_x0000_s1240"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" strokecolor="#4579b8 [3044]">
                  <v:stroke endarrow="block"/>
                </v:shape>
                <v:shape id="Straight Arrow Connector 90" o:spid="_x0000_s1241"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42"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43"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v:shape id="Straight Arrow Connector 95" o:spid="_x0000_s1244"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51" w:name="_Toc529652019"/>
      <w:r>
        <w:lastRenderedPageBreak/>
        <w:t>Facilities head (staff) manages request:</w:t>
      </w:r>
      <w:bookmarkEnd w:id="51"/>
    </w:p>
    <w:p w14:paraId="42DDF3B2" w14:textId="31A1BD9E" w:rsidR="00B35487" w:rsidRDefault="00B35487" w:rsidP="00B35487">
      <w:r>
        <w:rPr>
          <w:noProof/>
          <w:lang w:val="en-US"/>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C415ED" w:rsidRDefault="00C415ED"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C415ED" w:rsidRDefault="00C415ED"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C415ED" w:rsidRPr="00D1574A" w:rsidRDefault="00C415ED"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C415ED" w:rsidRPr="00D1574A" w:rsidRDefault="00C415ED"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45"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">
                <v:shape id="_x0000_s1246" type="#_x0000_t75" style="position:absolute;width:67119;height:22352;visibility:visible;mso-wrap-style:square">
                  <v:fill o:detectmouseclick="t"/>
                  <v:path o:connecttype="none"/>
                </v:shape>
                <v:shape id="Flowchart: Connector 655" o:spid="_x0000_s1247"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C415ED" w:rsidRDefault="00C415ED"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48"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C415ED" w:rsidRDefault="00C415ED"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49"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C415ED" w:rsidRPr="00D1574A" w:rsidRDefault="00C415ED"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50"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51"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52"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C415ED" w:rsidRPr="00D1574A" w:rsidRDefault="00C415ED" w:rsidP="00B35487">
                        <w:pPr>
                          <w:rPr>
                            <w:sz w:val="22"/>
                          </w:rPr>
                        </w:pPr>
                        <w:r>
                          <w:rPr>
                            <w:sz w:val="22"/>
                          </w:rPr>
                          <w:t>Requests</w:t>
                        </w:r>
                      </w:p>
                    </w:txbxContent>
                  </v:textbox>
                </v:shape>
                <v:shape id="Straight Arrow Connector 670" o:spid="_x0000_s1253"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54"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55"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56"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52" w:name="_Toc529652020"/>
      <w:r>
        <w:t>Assignee (staff) manages request:</w:t>
      </w:r>
      <w:bookmarkEnd w:id="52"/>
    </w:p>
    <w:p w14:paraId="19026A1B" w14:textId="41B81C37" w:rsidR="00935E65" w:rsidRDefault="00935E65" w:rsidP="00935E65">
      <w:r>
        <w:rPr>
          <w:noProof/>
          <w:lang w:val="en-US"/>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C415ED" w:rsidRDefault="00C415ED"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C415ED" w:rsidRDefault="00C415ED"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C415ED" w:rsidRPr="00D1574A" w:rsidRDefault="00C415ED"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C415ED" w:rsidRPr="00D1574A" w:rsidRDefault="00C415ED"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57"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">
                <v:shape id="_x0000_s1258" type="#_x0000_t75" style="position:absolute;width:67119;height:22352;visibility:visible;mso-wrap-style:square">
                  <v:fill o:detectmouseclick="t"/>
                  <v:path o:connecttype="none"/>
                </v:shape>
                <v:shape id="Flowchart: Connector 1057" o:spid="_x0000_s1259"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C415ED" w:rsidRDefault="00C415ED"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60"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C415ED" w:rsidRDefault="00C415ED"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61"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C415ED" w:rsidRPr="00D1574A" w:rsidRDefault="00C415ED"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62"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63"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64"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C415ED" w:rsidRPr="00D1574A" w:rsidRDefault="00C415ED" w:rsidP="00935E65">
                        <w:pPr>
                          <w:rPr>
                            <w:sz w:val="22"/>
                          </w:rPr>
                        </w:pPr>
                        <w:r>
                          <w:rPr>
                            <w:sz w:val="22"/>
                          </w:rPr>
                          <w:t>Requests</w:t>
                        </w:r>
                      </w:p>
                    </w:txbxContent>
                  </v:textbox>
                </v:shape>
                <v:shape id="Straight Arrow Connector 1088" o:spid="_x0000_s1265"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66"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67"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68"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3" w:name="_Toc529652021"/>
      <w:r>
        <w:t>End-user manages request:</w:t>
      </w:r>
      <w:bookmarkEnd w:id="53"/>
    </w:p>
    <w:p w14:paraId="05BBD26A" w14:textId="3EEB8158" w:rsidR="00935E65" w:rsidRPr="00935E65" w:rsidRDefault="00935E65" w:rsidP="00935E65">
      <w:r>
        <w:rPr>
          <w:noProof/>
          <w:lang w:val="en-US"/>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C415ED" w:rsidRDefault="00C415ED"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C415ED" w:rsidRDefault="00C415ED"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C415ED" w:rsidRPr="00D1574A" w:rsidRDefault="00C415ED"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C415ED" w:rsidRPr="00D1574A" w:rsidRDefault="00C415ED"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69"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dc5NA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">
                <v:shape id="_x0000_s1270" type="#_x0000_t75" style="position:absolute;width:67119;height:22352;visibility:visible;mso-wrap-style:square">
                  <v:fill o:detectmouseclick="t"/>
                  <v:path o:connecttype="none"/>
                </v:shape>
                <v:shape id="Flowchart: Connector 1130" o:spid="_x0000_s1271"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C415ED" w:rsidRDefault="00C415ED"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72"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C415ED" w:rsidRDefault="00C415ED"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73"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C415ED" w:rsidRPr="00D1574A" w:rsidRDefault="00C415ED"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74"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75"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76"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C415ED" w:rsidRPr="00D1574A" w:rsidRDefault="00C415ED" w:rsidP="00935E65">
                        <w:pPr>
                          <w:rPr>
                            <w:sz w:val="22"/>
                          </w:rPr>
                        </w:pPr>
                        <w:r>
                          <w:rPr>
                            <w:sz w:val="22"/>
                          </w:rPr>
                          <w:t>Requests</w:t>
                        </w:r>
                      </w:p>
                    </w:txbxContent>
                  </v:textbox>
                </v:shape>
                <v:shape id="Straight Arrow Connector 1145" o:spid="_x0000_s1277"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78"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79"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80"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4" w:name="_Toc529652022"/>
      <w:r w:rsidRPr="00A52F74">
        <w:t>Use Case Diagram</w:t>
      </w:r>
      <w:bookmarkEnd w:id="54"/>
    </w:p>
    <w:p w14:paraId="293978A0" w14:textId="65980DF8" w:rsidR="00DB2F06" w:rsidRPr="00A52F74" w:rsidRDefault="008C544F" w:rsidP="008C544F">
      <w:r>
        <w:rPr>
          <w:noProof/>
          <w:lang w:val="en-US"/>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C415ED" w:rsidRDefault="00C415ED"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C415ED" w:rsidRPr="008C544F" w:rsidRDefault="00C415ED"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C415ED" w:rsidRPr="008C544F" w:rsidRDefault="00C415ED"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C415ED" w:rsidRPr="008C544F" w:rsidRDefault="00C415ED"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C415ED" w:rsidRPr="008C544F" w:rsidRDefault="00C415ED"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C415ED" w:rsidRDefault="00C415ED">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C415ED" w:rsidRDefault="00C415ED" w:rsidP="006325FC">
                              <w:r>
                                <w:t>Facilities Head (Staff)</w:t>
                              </w:r>
                            </w:p>
                            <w:p w14:paraId="2734B2CF" w14:textId="1E703E1F" w:rsidR="00C415ED" w:rsidRDefault="00C415ED"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C415ED" w:rsidRPr="006325FC" w:rsidRDefault="00C415ED"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C415ED" w:rsidRDefault="00C415ED"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C415ED" w:rsidRPr="006325FC" w:rsidRDefault="00C415ED"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C415ED" w:rsidRDefault="00C415ED"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81" editas="canvas" style="width:551pt;height:517pt;mso-position-horizontal-relative:char;mso-position-vertical-relative:line" coordsize="69977,65659"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">
                <v:shape id="_x0000_s1282" type="#_x0000_t75" style="position:absolute;width:69977;height:65659;visibility:visible;mso-wrap-style:square">
                  <v:fill o:detectmouseclick="t"/>
                  <v:path o:connecttype="none"/>
                </v:shape>
                <v:shape id="Picture 844" o:spid="_x0000_s1283"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84"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85"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C415ED" w:rsidRDefault="00C415ED"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86"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C415ED" w:rsidRPr="008C544F" w:rsidRDefault="00C415ED"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87"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C415ED" w:rsidRPr="008C544F" w:rsidRDefault="00C415ED"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88"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C415ED" w:rsidRPr="008C544F" w:rsidRDefault="00C415ED"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289"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C415ED" w:rsidRPr="008C544F" w:rsidRDefault="00C415ED"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290"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291"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292"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293"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C415ED" w:rsidRDefault="00C415ED">
                        <w:r w:rsidRPr="00A52F74">
                          <w:t>Administrator</w:t>
                        </w:r>
                      </w:p>
                    </w:txbxContent>
                  </v:textbox>
                </v:shape>
                <v:shape id="Text Box 1174" o:spid="_x0000_s1294"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C415ED" w:rsidRDefault="00C415ED" w:rsidP="006325FC">
                        <w:r>
                          <w:t>Facilities Head (Staff)</w:t>
                        </w:r>
                      </w:p>
                      <w:p w14:paraId="2734B2CF" w14:textId="1E703E1F" w:rsidR="00C415ED" w:rsidRDefault="00C415ED" w:rsidP="006325FC">
                        <w:pPr>
                          <w:pStyle w:val="NormalWeb"/>
                          <w:spacing w:before="0" w:beforeAutospacing="0" w:after="200" w:afterAutospacing="0" w:line="276" w:lineRule="auto"/>
                          <w:jc w:val="both"/>
                        </w:pPr>
                      </w:p>
                    </w:txbxContent>
                  </v:textbox>
                </v:shape>
                <v:shape id="Text Box 1174" o:spid="_x0000_s1295"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C415ED" w:rsidRPr="006325FC" w:rsidRDefault="00C415ED"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C415ED" w:rsidRDefault="00C415ED" w:rsidP="006325FC">
                        <w:pPr>
                          <w:pStyle w:val="NormalWeb"/>
                          <w:spacing w:before="0" w:beforeAutospacing="0" w:after="200" w:afterAutospacing="0" w:line="276" w:lineRule="auto"/>
                          <w:jc w:val="both"/>
                        </w:pPr>
                        <w:r>
                          <w:rPr>
                            <w:b w:val="0"/>
                            <w:bCs w:val="0"/>
                          </w:rPr>
                          <w:t> </w:t>
                        </w:r>
                      </w:p>
                    </w:txbxContent>
                  </v:textbox>
                </v:shape>
                <v:shape id="Text Box 1174" o:spid="_x0000_s1296"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C415ED" w:rsidRPr="006325FC" w:rsidRDefault="00C415ED"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C415ED" w:rsidRDefault="00C415ED" w:rsidP="006325FC">
                        <w:pPr>
                          <w:pStyle w:val="NormalWeb"/>
                          <w:spacing w:before="0" w:beforeAutospacing="0" w:after="200" w:afterAutospacing="0" w:line="276" w:lineRule="auto"/>
                          <w:jc w:val="both"/>
                        </w:pPr>
                        <w:r>
                          <w:t> </w:t>
                        </w:r>
                      </w:p>
                    </w:txbxContent>
                  </v:textbox>
                </v:shape>
                <v:line id="Straight Connector 1175" o:spid="_x0000_s1297"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298"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299"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00"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01"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02"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03"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04"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5" w:name="_Toc529652023"/>
      <w:r>
        <w:lastRenderedPageBreak/>
        <w:t>Administrator Use Case:</w:t>
      </w:r>
      <w:bookmarkEnd w:id="55"/>
    </w:p>
    <w:p w14:paraId="02E16852" w14:textId="7B268A94" w:rsidR="006C16D6" w:rsidRPr="00A52F74" w:rsidRDefault="00FF69A3" w:rsidP="009B1937">
      <w:r>
        <w:rPr>
          <w:noProof/>
          <w:lang w:val="en-US"/>
        </w:rPr>
        <mc:AlternateContent>
          <mc:Choice Requires="wpc">
            <w:drawing>
              <wp:inline distT="0" distB="0" distL="0" distR="0" wp14:anchorId="796B1327" wp14:editId="516E4C3F">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737237" y="314325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C415ED" w:rsidRDefault="00C415ED"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C415ED" w:rsidRDefault="00C415ED"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C415ED" w:rsidRDefault="00C415ED"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C415ED" w:rsidRDefault="00C415ED"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C415ED" w:rsidRDefault="00C415ED"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C415ED" w:rsidRDefault="00C415ED"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426212" y="861990"/>
                            <a:ext cx="1749208" cy="2281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2913391" y="2128498"/>
                            <a:ext cx="1314099" cy="11567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2913391" y="3970894"/>
                            <a:ext cx="1922764" cy="68075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426212" y="4112895"/>
                            <a:ext cx="2275596" cy="20497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wps:spPr>
                          <a:xfrm>
                            <a:off x="1371600" y="3604601"/>
                            <a:ext cx="365637" cy="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C415ED" w:rsidRDefault="00C415E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115187" y="3487681"/>
                            <a:ext cx="1630463" cy="140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C415ED" w:rsidRDefault="00C415E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C415ED" w:rsidRDefault="00C415E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C415ED" w:rsidRDefault="00C415E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C415ED" w:rsidRDefault="00C415E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a:extLst>
                              <a:ext uri="{28A0092B-C50C-407E-A947-70E740481C1C}">
                                <a14:useLocalDpi xmlns:a14="http://schemas.microsoft.com/office/drawing/2010/main" val="0"/>
                              </a:ext>
                            </a:extLst>
                          </a:blip>
                          <a:stretch>
                            <a:fillRect/>
                          </a:stretch>
                        </pic:blipFill>
                        <pic:spPr>
                          <a:xfrm>
                            <a:off x="345100" y="3041650"/>
                            <a:ext cx="1075055" cy="1089660"/>
                          </a:xfrm>
                          <a:prstGeom prst="rect">
                            <a:avLst/>
                          </a:prstGeom>
                        </pic:spPr>
                      </pic:pic>
                      <wps:wsp>
                        <wps:cNvPr id="1197" name="Text Box 2"/>
                        <wps:cNvSpPr txBox="1">
                          <a:spLocks noChangeArrowheads="1"/>
                        </wps:cNvSpPr>
                        <wps:spPr bwMode="auto">
                          <a:xfrm>
                            <a:off x="354624" y="4112895"/>
                            <a:ext cx="1076325" cy="295275"/>
                          </a:xfrm>
                          <a:prstGeom prst="rect">
                            <a:avLst/>
                          </a:prstGeom>
                          <a:noFill/>
                          <a:ln w="9525">
                            <a:noFill/>
                            <a:miter lim="800000"/>
                            <a:headEnd/>
                            <a:tailEnd/>
                          </a:ln>
                        </wps:spPr>
                        <wps:txbx>
                          <w:txbxContent>
                            <w:p w14:paraId="04477AAD" w14:textId="41F79079" w:rsidR="00C415ED" w:rsidRPr="007200BD" w:rsidRDefault="00C415ED"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c:wpc>
                  </a:graphicData>
                </a:graphic>
              </wp:inline>
            </w:drawing>
          </mc:Choice>
          <mc:Fallback>
            <w:pict>
              <v:group w14:anchorId="796B1327" id="Canvas 1183" o:spid="_x0000_s1305" editas="canvas" style="width:536pt;height:582.5pt;mso-position-horizontal-relative:char;mso-position-vertical-relative:line" coordsize="68072,7397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">
                <v:shape id="_x0000_s1306" type="#_x0000_t75" style="position:absolute;width:68072;height:73977;visibility:visible;mso-wrap-style:square">
                  <v:fill o:detectmouseclick="t"/>
                  <v:path o:connecttype="none"/>
                </v:shape>
                <v:oval id="Oval 857" o:spid="_x0000_s1307" style="position:absolute;left:17372;top:31432;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C415ED" w:rsidRDefault="00C415ED"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08"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C415ED" w:rsidRDefault="00C415ED"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09"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C415ED" w:rsidRDefault="00C415ED"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10"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C415ED" w:rsidRDefault="00C415ED"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11"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C415ED" w:rsidRDefault="00C415ED"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12"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C415ED" w:rsidRDefault="00C415ED"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13" type="#_x0000_t32" style="position:absolute;left:24262;top:8619;width:17492;height:228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14" type="#_x0000_t32" style="position:absolute;left:29133;top:21284;width:13141;height:11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15" type="#_x0000_t32" style="position:absolute;left:29133;top:39708;width:19228;height:680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16" type="#_x0000_t32" style="position:absolute;left:24262;top:41128;width:22756;height:2049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17" style="position:absolute;visibility:visible;mso-wrap-style:square" from="13716,36046" to="17372,3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18"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C415ED" w:rsidRDefault="00C415E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19" type="#_x0000_t32" style="position:absolute;left:31151;top:34876;width:16305;height:14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20"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C415ED" w:rsidRDefault="00C415E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1"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C415ED" w:rsidRDefault="00C415E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2"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C415ED" w:rsidRDefault="00C415E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3"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C415ED" w:rsidRDefault="00C415E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24" type="#_x0000_t75" style="position:absolute;left:3451;top:30416;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25" type="#_x0000_t202" style="position:absolute;left:3546;top:4112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C415ED" w:rsidRPr="007200BD" w:rsidRDefault="00C415ED"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6" w:name="_Toc529652024"/>
      <w:r w:rsidRPr="00A52F74">
        <w:t>Facilit</w:t>
      </w:r>
      <w:r>
        <w:t>ies</w:t>
      </w:r>
      <w:r w:rsidRPr="00A52F74">
        <w:t xml:space="preserve"> Head Use Case</w:t>
      </w:r>
      <w:r>
        <w:t>:</w:t>
      </w:r>
      <w:bookmarkEnd w:id="56"/>
    </w:p>
    <w:p w14:paraId="7D77B59A" w14:textId="1DF05413" w:rsidR="0003213B" w:rsidRPr="00A52F74" w:rsidRDefault="009B1937" w:rsidP="009B1937">
      <w:r>
        <w:rPr>
          <w:noProof/>
          <w:lang w:val="en-US"/>
        </w:rPr>
        <mc:AlternateContent>
          <mc:Choice Requires="wpc">
            <w:drawing>
              <wp:inline distT="0" distB="0" distL="0" distR="0" wp14:anchorId="3E28E94D" wp14:editId="10E5F3F4">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C415ED" w:rsidRDefault="00C415ED"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C415ED" w:rsidRDefault="00C415ED"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C415ED" w:rsidRDefault="00C415ED"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C415ED" w:rsidRDefault="00C415ED"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a:extLst>
                              <a:ext uri="{28A0092B-C50C-407E-A947-70E740481C1C}">
                                <a14:useLocalDpi xmlns:a14="http://schemas.microsoft.com/office/drawing/2010/main" val="0"/>
                              </a:ext>
                            </a:extLst>
                          </a:blip>
                          <a:stretch>
                            <a:fillRect/>
                          </a:stretch>
                        </pic:blipFill>
                        <pic:spPr>
                          <a:xfrm>
                            <a:off x="580050" y="2967633"/>
                            <a:ext cx="1075055" cy="1089660"/>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C415ED" w:rsidRPr="00B52A7F" w:rsidRDefault="00C415ED"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endCxn id="1253" idx="3"/>
                        </wps:cNvCnPr>
                        <wps:spPr>
                          <a:xfrm flipH="1">
                            <a:off x="1655105" y="1174750"/>
                            <a:ext cx="910295" cy="233742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3E28E94D" id="Canvas 1199" o:spid="_x0000_s1326" editas="canvas" style="width:539pt;height:588.5pt;mso-position-horizontal-relative:char;mso-position-vertical-relative:line" coordsize="68453,7473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">
                <v:shape id="_x0000_s1327" type="#_x0000_t75" style="position:absolute;width:68453;height:74733;visibility:visible;mso-wrap-style:square">
                  <v:fill o:detectmouseclick="t"/>
                  <v:path o:connecttype="none"/>
                </v:shape>
                <v:oval id="Oval 1237" o:spid="_x0000_s1328"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29"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30"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31"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32"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33"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34"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35"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36"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37"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C415ED" w:rsidRDefault="00C415ED"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38"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C415ED" w:rsidRDefault="00C415ED"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9"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C415ED" w:rsidRDefault="00C415ED"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40"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C415ED" w:rsidRDefault="00C415ED"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41"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C415ED" w:rsidRDefault="00C415ED"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42" type="#_x0000_t75" style="position:absolute;left:5800;top:29676;width:10751;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43"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44"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45"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46"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47"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48"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49"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50"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51"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52"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C415ED" w:rsidRPr="00B52A7F" w:rsidRDefault="00C415ED"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53" style="position:absolute;flip:x;visibility:visible;mso-wrap-style:square" from="16551,11747" to="25654,3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7" w:name="_Toc529652025"/>
      <w:r w:rsidRPr="00A52F74">
        <w:t>Assignees Use Case</w:t>
      </w:r>
      <w:r>
        <w:t>:</w:t>
      </w:r>
      <w:bookmarkEnd w:id="57"/>
    </w:p>
    <w:p w14:paraId="0E3124B8" w14:textId="275C2243" w:rsidR="007819CB" w:rsidRDefault="007819CB" w:rsidP="007819CB">
      <w:r>
        <w:rPr>
          <w:noProof/>
          <w:lang w:val="en-US"/>
        </w:rPr>
        <mc:AlternateContent>
          <mc:Choice Requires="wpc">
            <w:drawing>
              <wp:inline distT="0" distB="0" distL="0" distR="0" wp14:anchorId="6BABD3D0" wp14:editId="496957F2">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33" idx="3"/>
                          <a:endCxn id="1221" idx="2"/>
                        </wps:cNvCnPr>
                        <wps:spPr>
                          <a:xfrm flipV="1">
                            <a:off x="1255055" y="1813707"/>
                            <a:ext cx="1189355" cy="220897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33" idx="3"/>
                          <a:endCxn id="1225" idx="2"/>
                        </wps:cNvCnPr>
                        <wps:spPr>
                          <a:xfrm>
                            <a:off x="1255055" y="4022680"/>
                            <a:ext cx="1428115" cy="24816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33" idx="3"/>
                          <a:endCxn id="1226" idx="2"/>
                        </wps:cNvCnPr>
                        <wps:spPr>
                          <a:xfrm>
                            <a:off x="1255055" y="4022680"/>
                            <a:ext cx="1278255" cy="215362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C415ED" w:rsidRDefault="00C415ED"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C415ED" w:rsidRDefault="00C415ED"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a:extLst>
                              <a:ext uri="{28A0092B-C50C-407E-A947-70E740481C1C}">
                                <a14:useLocalDpi xmlns:a14="http://schemas.microsoft.com/office/drawing/2010/main" val="0"/>
                              </a:ext>
                            </a:extLst>
                          </a:blip>
                          <a:stretch>
                            <a:fillRect/>
                          </a:stretch>
                        </pic:blipFill>
                        <pic:spPr>
                          <a:xfrm>
                            <a:off x="180000" y="3477850"/>
                            <a:ext cx="1075055" cy="108966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332400" y="4529750"/>
                            <a:ext cx="1076325" cy="295275"/>
                          </a:xfrm>
                          <a:prstGeom prst="rect">
                            <a:avLst/>
                          </a:prstGeom>
                          <a:noFill/>
                          <a:ln w="9525">
                            <a:noFill/>
                            <a:miter lim="800000"/>
                            <a:headEnd/>
                            <a:tailEnd/>
                          </a:ln>
                        </wps:spPr>
                        <wps:txbx>
                          <w:txbxContent>
                            <w:p w14:paraId="01A5C3D3" w14:textId="1EF3B168" w:rsidR="00C415ED" w:rsidRPr="00AF46CA" w:rsidRDefault="00C415ED"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c:wpc>
                  </a:graphicData>
                </a:graphic>
              </wp:inline>
            </w:drawing>
          </mc:Choice>
          <mc:Fallback>
            <w:pict>
              <v:group w14:anchorId="6BABD3D0" id="Canvas 1200" o:spid="_x0000_s1354" editas="canvas" style="width:526.5pt;height:579pt;mso-position-horizontal-relative:char;mso-position-vertical-relative:line" coordsize="66865,7353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">
                <v:shape id="_x0000_s1355" type="#_x0000_t75" style="position:absolute;width:66865;height:73533;visibility:visible;mso-wrap-style:square">
                  <v:fill o:detectmouseclick="t"/>
                  <v:path o:connecttype="none"/>
                </v:shape>
                <v:oval id="Oval 1221" o:spid="_x0000_s1356"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57"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58"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59" style="position:absolute;flip:y;visibility:visible;mso-wrap-style:square" from="12550,18137" to="24444,40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60"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61"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62" style="position:absolute;visibility:visible;mso-wrap-style:square" from="12550,40226"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63" style="position:absolute;visibility:visible;mso-wrap-style:square" from="12550,40226"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64"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C415ED" w:rsidRDefault="00C415ED"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65"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C415ED" w:rsidRDefault="00C415ED"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66" type="#_x0000_t75" style="position:absolute;left:1800;top:34778;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67"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68"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69" type="#_x0000_t202" style="position:absolute;left:3324;top:45297;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C415ED" w:rsidRPr="00AF46CA" w:rsidRDefault="00C415ED"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w10:anchorlock/>
              </v:group>
            </w:pict>
          </mc:Fallback>
        </mc:AlternateContent>
      </w:r>
    </w:p>
    <w:p w14:paraId="149B3963" w14:textId="5F2BDC63" w:rsidR="007819CB" w:rsidRDefault="007819CB" w:rsidP="007819CB">
      <w:pPr>
        <w:pStyle w:val="Heading2"/>
        <w:numPr>
          <w:ilvl w:val="6"/>
          <w:numId w:val="3"/>
        </w:numPr>
      </w:pPr>
      <w:bookmarkStart w:id="58" w:name="_Toc529652026"/>
      <w:r>
        <w:lastRenderedPageBreak/>
        <w:t>End-user Use Case:</w:t>
      </w:r>
      <w:bookmarkEnd w:id="58"/>
    </w:p>
    <w:p w14:paraId="30B29A75" w14:textId="72D68595" w:rsidR="007819CB" w:rsidRPr="007819CB" w:rsidRDefault="007819CB" w:rsidP="007819CB">
      <w:r>
        <w:rPr>
          <w:noProof/>
          <w:lang w:val="en-US"/>
        </w:rPr>
        <mc:AlternateContent>
          <mc:Choice Requires="wpc">
            <w:drawing>
              <wp:inline distT="0" distB="0" distL="0" distR="0" wp14:anchorId="2ACF92FA" wp14:editId="5698125A">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19" idx="3"/>
                          <a:endCxn id="1203" idx="2"/>
                        </wps:cNvCnPr>
                        <wps:spPr>
                          <a:xfrm flipV="1">
                            <a:off x="1636055" y="1363640"/>
                            <a:ext cx="1119505" cy="268224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19" idx="3"/>
                          <a:endCxn id="1208" idx="2"/>
                        </wps:cNvCnPr>
                        <wps:spPr>
                          <a:xfrm flipV="1">
                            <a:off x="1636055" y="2928768"/>
                            <a:ext cx="1355725" cy="111711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19" idx="3"/>
                          <a:endCxn id="1210" idx="2"/>
                        </wps:cNvCnPr>
                        <wps:spPr>
                          <a:xfrm>
                            <a:off x="1636055" y="4045880"/>
                            <a:ext cx="1894205" cy="61531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19" idx="3"/>
                          <a:endCxn id="1211" idx="2"/>
                        </wps:cNvCnPr>
                        <wps:spPr>
                          <a:xfrm>
                            <a:off x="1636055" y="4045880"/>
                            <a:ext cx="1901825" cy="254444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C415ED" w:rsidRDefault="00C415ED"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C415ED" w:rsidRDefault="00C415ED"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a:extLst>
                              <a:ext uri="{28A0092B-C50C-407E-A947-70E740481C1C}">
                                <a14:useLocalDpi xmlns:a14="http://schemas.microsoft.com/office/drawing/2010/main" val="0"/>
                              </a:ext>
                            </a:extLst>
                          </a:blip>
                          <a:stretch>
                            <a:fillRect/>
                          </a:stretch>
                        </pic:blipFill>
                        <pic:spPr>
                          <a:xfrm>
                            <a:off x="561000" y="3501050"/>
                            <a:ext cx="1075055" cy="1089660"/>
                          </a:xfrm>
                          <a:prstGeom prst="rect">
                            <a:avLst/>
                          </a:prstGeom>
                        </pic:spPr>
                      </pic:pic>
                      <wps:wsp>
                        <wps:cNvPr id="1220" name="Text Box 2"/>
                        <wps:cNvSpPr txBox="1">
                          <a:spLocks noChangeArrowheads="1"/>
                        </wps:cNvSpPr>
                        <wps:spPr bwMode="auto">
                          <a:xfrm>
                            <a:off x="764200" y="4567850"/>
                            <a:ext cx="1076325" cy="295275"/>
                          </a:xfrm>
                          <a:prstGeom prst="rect">
                            <a:avLst/>
                          </a:prstGeom>
                          <a:noFill/>
                          <a:ln w="9525">
                            <a:noFill/>
                            <a:miter lim="800000"/>
                            <a:headEnd/>
                            <a:tailEnd/>
                          </a:ln>
                        </wps:spPr>
                        <wps:txbx>
                          <w:txbxContent>
                            <w:p w14:paraId="1489AF36" w14:textId="323C83C6" w:rsidR="00C415ED" w:rsidRPr="007819CB" w:rsidRDefault="00C415ED"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c:wpc>
                  </a:graphicData>
                </a:graphic>
              </wp:inline>
            </w:drawing>
          </mc:Choice>
          <mc:Fallback>
            <w:pict>
              <v:group w14:anchorId="2ACF92FA" id="Canvas 1201" o:spid="_x0000_s1370" editas="canvas" style="width:536.5pt;height:574.5pt;mso-position-horizontal-relative:char;mso-position-vertical-relative:line" coordsize="68135,72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">
                <v:shape id="_x0000_s1371" type="#_x0000_t75" style="position:absolute;width:68135;height:72961;visibility:visible;mso-wrap-style:square">
                  <v:fill o:detectmouseclick="t"/>
                  <v:path o:connecttype="none"/>
                </v:shape>
                <v:oval id="Oval 1203" o:spid="_x0000_s1372"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73"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74"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75" style="position:absolute;flip:y;visibility:visible;mso-wrap-style:square" from="16360,13636" to="27555,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76"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77"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78" style="position:absolute;flip:y;visibility:visible;mso-wrap-style:square" from="16360,29287" to="29917,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79"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80"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C415ED" w:rsidRDefault="00C415ED"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381" style="position:absolute;visibility:visible;mso-wrap-style:square" from="16360,4045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382" style="position:absolute;visibility:visible;mso-wrap-style:square" from="16360,40458"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383"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C415ED" w:rsidRDefault="00C415ED"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4"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C415ED" w:rsidRDefault="00C415ED"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385"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386" type="#_x0000_t75" style="position:absolute;left:5610;top:35010;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387" type="#_x0000_t202" style="position:absolute;left:7642;top:4567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C415ED" w:rsidRPr="007819CB" w:rsidRDefault="00C415ED"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w10:anchorlock/>
              </v:group>
            </w:pict>
          </mc:Fallback>
        </mc:AlternateContent>
      </w:r>
    </w:p>
    <w:p w14:paraId="652E593C" w14:textId="13FB6814" w:rsidR="009C7650" w:rsidRPr="00A52F74" w:rsidRDefault="009C7650" w:rsidP="009C7650">
      <w:pPr>
        <w:pStyle w:val="Heading1"/>
        <w:jc w:val="left"/>
        <w:rPr>
          <w:rFonts w:ascii="Arial" w:hAnsi="Arial" w:cs="Arial"/>
        </w:rPr>
      </w:pPr>
      <w:bookmarkStart w:id="59" w:name="_Toc392242413"/>
      <w:bookmarkStart w:id="60" w:name="_Toc529652027"/>
      <w:r w:rsidRPr="00A52F74">
        <w:rPr>
          <w:rFonts w:ascii="Arial" w:hAnsi="Arial" w:cs="Arial"/>
        </w:rPr>
        <w:lastRenderedPageBreak/>
        <w:t>Sequence Diagram</w:t>
      </w:r>
      <w:bookmarkEnd w:id="59"/>
      <w:bookmarkEnd w:id="60"/>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C415ED" w:rsidRDefault="00C415ED"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388"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" fillcolor="#f79646 [3209]" strokecolor="white [3201]" strokeweight="3pt">
                <v:shadow on="t" color="black" opacity="24903f" origin=",.5" offset="0,.55556mm"/>
                <v:textbox>
                  <w:txbxContent>
                    <w:p w14:paraId="5B27D401" w14:textId="5DC5054C" w:rsidR="00C415ED" w:rsidRDefault="00C415ED"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C415ED" w:rsidRDefault="00C415ED"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389"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PGwli1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C415ED" w:rsidRDefault="00C415ED"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C415ED" w:rsidRDefault="00C415ED"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390"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McibAIAACg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0EMci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C415ED" w:rsidRDefault="00C415ED"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6AD090DC" w14:textId="77777777" w:rsidR="0015785E" w:rsidRPr="00A52F74" w:rsidRDefault="0015785E" w:rsidP="00EE055D"/>
    <w:p w14:paraId="233F9833" w14:textId="6A114498" w:rsidR="00EE055D" w:rsidRDefault="00EE055D" w:rsidP="00EE055D">
      <w:pPr>
        <w:rPr>
          <w:b w:val="0"/>
        </w:rPr>
      </w:pPr>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33815B81" w14:textId="77777777" w:rsidR="00147BCB" w:rsidRPr="00A52F74" w:rsidRDefault="00147BCB" w:rsidP="00EE055D"/>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48EFBF9C">
                <wp:simplePos x="0" y="0"/>
                <wp:positionH relativeFrom="margin">
                  <wp:align>left</wp:align>
                </wp:positionH>
                <wp:positionV relativeFrom="paragraph">
                  <wp:posOffset>8255</wp:posOffset>
                </wp:positionV>
                <wp:extent cx="6629400" cy="5314950"/>
                <wp:effectExtent l="0" t="0" r="19050" b="19050"/>
                <wp:wrapNone/>
                <wp:docPr id="243" name="Rectangle 243"/>
                <wp:cNvGraphicFramePr/>
                <a:graphic xmlns:a="http://schemas.openxmlformats.org/drawingml/2006/main">
                  <a:graphicData uri="http://schemas.microsoft.com/office/word/2010/wordprocessingShape">
                    <wps:wsp>
                      <wps:cNvSpPr/>
                      <wps:spPr>
                        <a:xfrm>
                          <a:off x="0" y="0"/>
                          <a:ext cx="6629400" cy="53149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7200444" id="Rectangle 243" o:spid="_x0000_s1026" style="position:absolute;margin-left:0;margin-top:.65pt;width:522pt;height:418.5pt;z-index:-2512640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C415ED" w:rsidRDefault="00C415ED"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391"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zR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t3280WsCAAAq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068428FF" w14:textId="77777777" w:rsidR="00C415ED" w:rsidRDefault="00C415ED"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C415ED" w:rsidRDefault="00C415ED"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392"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5GlbA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j35Gl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17257EB4" w14:textId="77777777" w:rsidR="00C415ED" w:rsidRDefault="00C415ED"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C415ED" w:rsidRDefault="00C415ED"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393"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vqeyW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C415ED" w:rsidRDefault="00C415ED"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C415ED" w:rsidRDefault="00C415ED"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394"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Q5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oJ/kO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D994397" w14:textId="77777777" w:rsidR="00C415ED" w:rsidRDefault="00C415ED"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61" w:name="_Toc529652028"/>
      <w:r w:rsidRPr="00A52F74">
        <w:lastRenderedPageBreak/>
        <w:t>Login</w:t>
      </w:r>
      <w:bookmarkEnd w:id="61"/>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4EB2F192">
                <wp:simplePos x="0" y="0"/>
                <wp:positionH relativeFrom="margin">
                  <wp:align>left</wp:align>
                </wp:positionH>
                <wp:positionV relativeFrom="paragraph">
                  <wp:posOffset>316230</wp:posOffset>
                </wp:positionV>
                <wp:extent cx="5577840" cy="3765550"/>
                <wp:effectExtent l="0" t="0" r="22860" b="25400"/>
                <wp:wrapNone/>
                <wp:docPr id="721" name="Rectangle 721"/>
                <wp:cNvGraphicFramePr/>
                <a:graphic xmlns:a="http://schemas.openxmlformats.org/drawingml/2006/main">
                  <a:graphicData uri="http://schemas.microsoft.com/office/word/2010/wordprocessingShape">
                    <wps:wsp>
                      <wps:cNvSpPr/>
                      <wps:spPr>
                        <a:xfrm>
                          <a:off x="0" y="0"/>
                          <a:ext cx="5577840" cy="3765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BF8E4F1" id="Rectangle 721" o:spid="_x0000_s1026" style="position:absolute;margin-left:0;margin-top:24.9pt;width:439.2pt;height:296.5pt;z-index:-2512230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C415ED" w:rsidRPr="001A6578" w:rsidRDefault="00C415ED"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395"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AyrwTx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C415ED" w:rsidRPr="001A6578" w:rsidRDefault="00C415ED"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C415ED" w:rsidRPr="00C30AE3" w:rsidRDefault="00C415ED"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396"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YCexI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C415ED" w:rsidRPr="00C30AE3" w:rsidRDefault="00C415ED"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UserNam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r w:rsidR="00453A35" w:rsidRPr="00A52F74">
        <w:rPr>
          <w:sz w:val="16"/>
          <w:szCs w:val="16"/>
        </w:rPr>
        <w:t>4:Process</w:t>
      </w:r>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638BAE41" w14:textId="241352B4" w:rsidR="00620AB9" w:rsidRPr="00053BA3" w:rsidRDefault="00155B03" w:rsidP="00053BA3">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r w:rsidR="00620AB9"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 button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The system display ”Login”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62" w:name="_Toc529652029"/>
      <w:r w:rsidRPr="00A52F74">
        <w:lastRenderedPageBreak/>
        <w:t>Logout</w:t>
      </w:r>
      <w:bookmarkEnd w:id="62"/>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C415ED" w:rsidRDefault="00C415ED"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397"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" fillcolor="#f79646 [3209]" strokecolor="white [3201]" strokeweight="3pt">
                <v:shadow on="t" color="black" opacity="24903f" origin=",.5" offset="0,.55556mm"/>
                <v:textbox>
                  <w:txbxContent>
                    <w:p w14:paraId="65BDE1E1" w14:textId="0B35EC5F" w:rsidR="00C415ED" w:rsidRDefault="00C415ED"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C415ED" w:rsidRDefault="00C415ED"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398"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" fillcolor="#f79646 [3209]" strokecolor="white [3201]" strokeweight="3pt">
                <v:shadow on="t" color="black" opacity="24903f" origin=",.5" offset="0,.55556mm"/>
                <v:textbox>
                  <w:txbxContent>
                    <w:p w14:paraId="408F4FED" w14:textId="1B410E2F" w:rsidR="00C415ED" w:rsidRDefault="00C415ED"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sz w:val="22"/>
              </w:rPr>
              <w:br w:type="page"/>
            </w:r>
            <w:r w:rsidRPr="00053BA3">
              <w:rPr>
                <w:rFonts w:ascii="Arial" w:hAnsi="Arial" w:cs="Arial"/>
                <w:b/>
                <w:bCs/>
                <w:sz w:val="22"/>
              </w:rPr>
              <w:t>Use Case Name</w:t>
            </w:r>
          </w:p>
        </w:tc>
        <w:tc>
          <w:tcPr>
            <w:tcW w:w="3832" w:type="pct"/>
            <w:gridSpan w:val="2"/>
            <w:vAlign w:val="center"/>
          </w:tcPr>
          <w:p w14:paraId="5FBB9247" w14:textId="77777777" w:rsidR="000618B9" w:rsidRPr="00053BA3"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sz w:val="22"/>
              </w:rPr>
            </w:pPr>
            <w:r w:rsidRPr="00053BA3">
              <w:rPr>
                <w:rFonts w:ascii="Arial" w:hAnsi="Arial" w:cs="Arial"/>
                <w:b/>
                <w:sz w:val="22"/>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ctors</w:t>
            </w:r>
          </w:p>
        </w:tc>
        <w:tc>
          <w:tcPr>
            <w:tcW w:w="3832" w:type="pct"/>
            <w:gridSpan w:val="2"/>
            <w:vAlign w:val="center"/>
          </w:tcPr>
          <w:p w14:paraId="179EA512" w14:textId="56B9DCE5" w:rsidR="000618B9" w:rsidRPr="00053BA3"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 xml:space="preserve">Administrator, </w:t>
            </w:r>
            <w:r w:rsidR="007B4253" w:rsidRPr="00053BA3">
              <w:rPr>
                <w:sz w:val="22"/>
              </w:rPr>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053BA3" w:rsidRDefault="000618B9" w:rsidP="0000288B">
            <w:pPr>
              <w:autoSpaceDE w:val="0"/>
              <w:autoSpaceDN w:val="0"/>
              <w:adjustRightInd w:val="0"/>
              <w:spacing w:line="240" w:lineRule="auto"/>
              <w:jc w:val="left"/>
              <w:rPr>
                <w:rFonts w:ascii="Arial" w:hAnsi="Arial" w:cs="Arial"/>
                <w:b/>
                <w:sz w:val="22"/>
              </w:rPr>
            </w:pPr>
            <w:r w:rsidRPr="00053BA3">
              <w:rPr>
                <w:rFonts w:ascii="Arial" w:hAnsi="Arial" w:cs="Arial"/>
                <w:b/>
                <w:bCs/>
                <w:sz w:val="22"/>
              </w:rPr>
              <w:t>Description</w:t>
            </w:r>
          </w:p>
        </w:tc>
        <w:tc>
          <w:tcPr>
            <w:tcW w:w="3832" w:type="pct"/>
            <w:gridSpan w:val="2"/>
            <w:vAlign w:val="center"/>
          </w:tcPr>
          <w:p w14:paraId="55DDF647"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Requirements</w:t>
            </w:r>
          </w:p>
        </w:tc>
        <w:tc>
          <w:tcPr>
            <w:tcW w:w="3832" w:type="pct"/>
            <w:gridSpan w:val="2"/>
            <w:vAlign w:val="center"/>
          </w:tcPr>
          <w:p w14:paraId="6EBE7FE2"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re-Conditions</w:t>
            </w:r>
          </w:p>
        </w:tc>
        <w:tc>
          <w:tcPr>
            <w:tcW w:w="3832" w:type="pct"/>
            <w:gridSpan w:val="2"/>
            <w:vAlign w:val="center"/>
          </w:tcPr>
          <w:p w14:paraId="65DAF970"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ost-Condition</w:t>
            </w:r>
          </w:p>
        </w:tc>
        <w:tc>
          <w:tcPr>
            <w:tcW w:w="3832" w:type="pct"/>
            <w:gridSpan w:val="2"/>
            <w:vAlign w:val="center"/>
          </w:tcPr>
          <w:p w14:paraId="607B3578"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Basic Flow</w:t>
            </w:r>
          </w:p>
        </w:tc>
        <w:tc>
          <w:tcPr>
            <w:tcW w:w="1951" w:type="pct"/>
          </w:tcPr>
          <w:p w14:paraId="3916CF0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Actors action</w:t>
            </w:r>
          </w:p>
          <w:p w14:paraId="3B11855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 xml:space="preserve">1. Actors click on “Logout “ button </w:t>
            </w:r>
          </w:p>
          <w:p w14:paraId="2A35BBE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A76E14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3. Actors click “OK” button</w:t>
            </w:r>
          </w:p>
          <w:p w14:paraId="6DACBEB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w:t>
            </w:r>
            <w:r w:rsidRPr="00053BA3">
              <w:rPr>
                <w:b w:val="0"/>
                <w:sz w:val="22"/>
              </w:rPr>
              <w:t>alternative</w:t>
            </w:r>
            <w:r w:rsidRPr="00053BA3">
              <w:rPr>
                <w:sz w:val="22"/>
              </w:rPr>
              <w:t>]</w:t>
            </w:r>
          </w:p>
        </w:tc>
        <w:tc>
          <w:tcPr>
            <w:tcW w:w="1881" w:type="pct"/>
          </w:tcPr>
          <w:p w14:paraId="171CC06E"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System Response</w:t>
            </w:r>
          </w:p>
          <w:p w14:paraId="450F08E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CD5C16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2. System display message: “Do you want to logout?”</w:t>
            </w:r>
          </w:p>
          <w:p w14:paraId="5F68DEA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5531E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777CC276"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lternative Flow</w:t>
            </w:r>
          </w:p>
        </w:tc>
        <w:tc>
          <w:tcPr>
            <w:tcW w:w="1951" w:type="pct"/>
            <w:vAlign w:val="center"/>
          </w:tcPr>
          <w:p w14:paraId="7F82C2AF"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Actors action</w:t>
            </w:r>
          </w:p>
          <w:p w14:paraId="5673B9EB"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w:t>
            </w:r>
            <w:r w:rsidRPr="00053BA3">
              <w:rPr>
                <w:b w:val="0"/>
                <w:sz w:val="22"/>
              </w:rPr>
              <w:t>alternative</w:t>
            </w:r>
            <w:r w:rsidRPr="00053BA3">
              <w:rPr>
                <w:sz w:val="22"/>
              </w:rPr>
              <w:t>] Actors click Cancel button</w:t>
            </w:r>
          </w:p>
        </w:tc>
        <w:tc>
          <w:tcPr>
            <w:tcW w:w="1881" w:type="pct"/>
          </w:tcPr>
          <w:p w14:paraId="30B06070"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System Response</w:t>
            </w:r>
          </w:p>
          <w:p w14:paraId="79706A06"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Exceptions</w:t>
            </w:r>
          </w:p>
        </w:tc>
        <w:tc>
          <w:tcPr>
            <w:tcW w:w="1951" w:type="pct"/>
            <w:vAlign w:val="center"/>
          </w:tcPr>
          <w:p w14:paraId="4E26A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c>
          <w:tcPr>
            <w:tcW w:w="1881" w:type="pct"/>
          </w:tcPr>
          <w:p w14:paraId="3CE68024"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r>
    </w:tbl>
    <w:bookmarkStart w:id="63" w:name="_Toc529652030"/>
    <w:p w14:paraId="2D977C67" w14:textId="09CD14A8" w:rsidR="00362A03" w:rsidRPr="00A52F74" w:rsidRDefault="0000288B" w:rsidP="00053BA3">
      <w:pPr>
        <w:pStyle w:val="Heading2"/>
        <w:ind w:left="3780"/>
      </w:pPr>
      <w:r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00362A03" w:rsidRPr="00A52F74">
        <w:t>Change Profile</w:t>
      </w:r>
      <w:bookmarkEnd w:id="63"/>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C415ED" w:rsidRDefault="00C415ED"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399"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nHZaw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" fillcolor="#f79646 [3209]" strokecolor="white [3201]" strokeweight="3pt">
                <v:shadow on="t" color="black" opacity="24903f" origin=",.5" offset="0,.55556mm"/>
                <v:textbox>
                  <w:txbxContent>
                    <w:p w14:paraId="0710C9CC" w14:textId="273F291B" w:rsidR="00C415ED" w:rsidRDefault="00C415ED"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C415ED" w:rsidRDefault="00C415ED"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400"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kj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YxKZI2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C415ED" w:rsidRDefault="00C415ED"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C415ED" w:rsidRDefault="00C415ED"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401"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QJag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Eaj&#10;lGW8W0G1p6ki9HT3Tt7W1Ng74cOjQOI3zYJ2NjzQRxtoSw7DibMN4K+P7qM90Y60nLW0LyX3P7cC&#10;FWfmuyVCfi3G47hgSRhfXI5IwLea1VuN3TZLoJkU9Do4mY7RPpjDUSM0r7TaixiVVMJKil1yGfAg&#10;LEO/x/Q4SLVYJDNaKifCnX12MjqPnY7EeeleBbqBXYF4eQ+H3RLTdyTrbSPSwmIbQNeJgae+DjOg&#10;hUwcHh6PuPFv5WR1euLmvwE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AxuoQJ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C415ED" w:rsidRDefault="00C415ED"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64" w:name="_Toc529652031"/>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C415ED" w:rsidRDefault="00C415ED"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402"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FUXEjl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C415ED" w:rsidRDefault="00C415ED" w:rsidP="0000288B">
                      <w:pPr>
                        <w:jc w:val="left"/>
                      </w:pPr>
                    </w:p>
                  </w:txbxContent>
                </v:textbox>
                <w10:wrap anchorx="margin"/>
              </v:rect>
            </w:pict>
          </mc:Fallback>
        </mc:AlternateContent>
      </w:r>
      <w:r w:rsidRPr="00A52F74">
        <w:t>Insert( Admin)</w:t>
      </w:r>
      <w:bookmarkEnd w:id="64"/>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C415ED" w:rsidRDefault="00C415ED"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403"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v0b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L779G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C415ED" w:rsidRDefault="00C415ED"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C415ED" w:rsidRDefault="00C415ED"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404"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qNT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u/kN&#10;U1fj3QrKPU0VoaO7d/K+osY+CB+WAonfNAva2fBEH22gKTj0J842gL/O3Ud7oh1pOWtoXwruf24F&#10;Ks7Md0uEvM5Ho7hgSRhdToYk4HvN6r3GbusF0Exyeh2cTMdoH8zhqBHqN1rteYxKKmElxS64DHgQ&#10;FqHbY3ocpJrPkxktlRPhwb44GZ3HTkfivLZvAl3PrkC8fITDbonpB5J1thFpYb4NoKvEwFNf+xnQ&#10;QiYO949H3Pj3crI6PXGz3wA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GJOo1N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C415ED" w:rsidRDefault="00C415ED"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C415ED" w:rsidRDefault="00C415ED"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405"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Mmag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YxPMm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C415ED" w:rsidRDefault="00C415ED"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r w:rsidRPr="00A52F74">
        <w:rPr>
          <w:b w:val="0"/>
          <w:sz w:val="16"/>
          <w:szCs w:val="16"/>
        </w:rPr>
        <w:t>add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add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65" w:name="_Toc529652032"/>
      <w:r w:rsidRPr="00A52F74">
        <w:lastRenderedPageBreak/>
        <w:t>Update (Admin)</w:t>
      </w:r>
      <w:bookmarkEnd w:id="65"/>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C415ED" w:rsidRDefault="00C415ED" w:rsidP="00FF643D">
                            <w:pPr>
                              <w:jc w:val="left"/>
                            </w:pPr>
                          </w:p>
                          <w:p w14:paraId="513D8AA8" w14:textId="77777777" w:rsidR="00C415ED" w:rsidRDefault="00C415ED"/>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406"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" fillcolor="white [3201]" strokecolor="black [3200]" strokeweight="2pt">
                <v:textbox>
                  <w:txbxContent>
                    <w:p w14:paraId="0E3228D4" w14:textId="3146A2F0" w:rsidR="00C415ED" w:rsidRDefault="00C415ED" w:rsidP="00FF643D">
                      <w:pPr>
                        <w:jc w:val="left"/>
                      </w:pPr>
                    </w:p>
                    <w:p w14:paraId="513D8AA8" w14:textId="77777777" w:rsidR="00C415ED" w:rsidRDefault="00C415ED"/>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C415ED" w:rsidRDefault="00C415ED"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407"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2s7aw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3fxG&#10;w5hlvFtDeaCpInR0907eVdTYe+HDSiDxmzaBdjY80kcbaAoO/YmzLeCvj+6jPdGOtJw1tC8F9z93&#10;AhVn5rslQk7z8TguWBLGXydDEvCtZv1WY3f1DdBMcnodnEzHaB/M8agR6lda7WWMSiphJcUuuAx4&#10;FG5Ct8f0OEi1XCYzWionwr19djI6j52OxHlpXwW6nl2BePkAx90Ss3ck62wj0sJyF0BXiYHnvvYz&#10;oIVMHO4fj7jxb+VkdX7iFr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Nm9rO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C415ED" w:rsidRDefault="00C415ED"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C415ED" w:rsidRDefault="00C415ED"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408"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J58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DNEnnx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C415ED" w:rsidRDefault="00C415ED"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C415ED" w:rsidRDefault="00C415ED"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409"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OCSbA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BGk4JJ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C415ED" w:rsidRDefault="00C415ED"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fount, </w:t>
      </w:r>
      <w:r w:rsidRPr="00A52F74">
        <w:rPr>
          <w:b w:val="0"/>
          <w:sz w:val="16"/>
          <w:szCs w:val="16"/>
        </w:rPr>
        <w:t xml:space="preserve"> </w:t>
      </w:r>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r w:rsidR="00827E75" w:rsidRPr="00A52F74">
        <w:rPr>
          <w:b w:val="0"/>
          <w:sz w:val="16"/>
          <w:szCs w:val="16"/>
        </w:rPr>
        <w:t>edit</w:t>
      </w:r>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66" w:name="_Toc529652033"/>
      <w:r w:rsidRPr="00A52F74">
        <w:lastRenderedPageBreak/>
        <w:t>Delete ( Admin)</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C415ED" w:rsidRPr="007524CC" w:rsidRDefault="00C415ED"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410"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LJW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k2P&#10;T4YeraE8UDsRujn3Tt5UVNBb4cODQBpsWgFa1nBPH22gKTj0J862gL8+uo94mjfSctbQohTc/9wJ&#10;VJyZb5Ym8TyfzeJmJWF2Mp+SgG8167cau6uvgHqR07PgZDpGfDDDUSPUL7TTq+iVVMJK8l1wGXAQ&#10;rkK3wPQqSLVaJRhtkxPh1j45GY3HSseBeW5fBLp+qgIN5B0MSyUW74arw0amhdUugK7S5MVad3Xt&#10;e0CbmGa3fzXiqr+VE+r1bVv+Bg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Kc8slZ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C415ED" w:rsidRPr="007524CC" w:rsidRDefault="00C415ED" w:rsidP="00061E31">
                      <w:pPr>
                        <w:jc w:val="left"/>
                        <w:rPr>
                          <w:b w:val="0"/>
                          <w:sz w:val="16"/>
                          <w:szCs w:val="16"/>
                        </w:rPr>
                      </w:pPr>
                      <w:r>
                        <w:tab/>
                      </w:r>
                      <w:r>
                        <w:tab/>
                      </w:r>
                    </w:p>
                  </w:txbxContent>
                </v:textbox>
                <w10:wrap anchorx="margin"/>
              </v:rect>
            </w:pict>
          </mc:Fallback>
        </mc:AlternateContent>
      </w:r>
      <w:bookmarkEnd w:id="66"/>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C415ED" w:rsidRDefault="00C415ED"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411"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1xj4D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C415ED" w:rsidRDefault="00C415ED"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C415ED" w:rsidRDefault="00C415ED"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412"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BN3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hZBN3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C415ED" w:rsidRDefault="00C415ED"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If not fount,</w:t>
      </w:r>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67" w:name="_Toc529652034"/>
      <w:r w:rsidRPr="00A52F74">
        <w:t>Delete User ( Admin)</w:t>
      </w:r>
      <w:bookmarkEnd w:id="67"/>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C415ED" w:rsidRPr="007524CC" w:rsidRDefault="00C415ED"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413"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19sbV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C415ED" w:rsidRPr="007524CC" w:rsidRDefault="00C415ED"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C415ED" w:rsidRDefault="00C415ED"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414"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LM4aw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XNLM4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C415ED" w:rsidRDefault="00C415ED"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C415ED" w:rsidRDefault="00C415ED"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415"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oAH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4KoAH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C415ED" w:rsidRDefault="00C415ED"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If not fount,</w:t>
      </w:r>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68" w:name="_Toc529652035"/>
      <w:r w:rsidRPr="00A52F74">
        <w:t>Student</w:t>
      </w:r>
      <w:r w:rsidR="00C40607" w:rsidRPr="00A52F74">
        <w:t xml:space="preserve"> </w:t>
      </w:r>
      <w:r w:rsidRPr="00A52F74">
        <w:t>( User) send request</w:t>
      </w:r>
      <w:bookmarkEnd w:id="68"/>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C415ED" w:rsidRPr="007524CC" w:rsidRDefault="00C415ED"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416"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ibz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lE4m82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C415ED" w:rsidRPr="007524CC" w:rsidRDefault="00C415ED"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C415ED" w:rsidRDefault="00C415ED"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417"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RLJbQIAACo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" fillcolor="#f79646 [3209]" strokecolor="white [3201]" strokeweight="3pt">
                <v:shadow on="t" color="black" opacity="24903f" origin=",.5" offset="0,.55556mm"/>
                <v:textbox>
                  <w:txbxContent>
                    <w:p w14:paraId="20C7606F" w14:textId="06E9FD80" w:rsidR="00C415ED" w:rsidRDefault="00C415ED"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C415ED" w:rsidRDefault="00C415ED"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418"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WzR3M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C415ED" w:rsidRDefault="00C415ED"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C415ED" w:rsidRDefault="00C415ED"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419"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tkKaw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zee&#10;TFKW6W4J9Y6mitDTPXh521Bj70SIjwKJ3zQL2tn4QB9toK04DCfO1oC/PrpP9kQ70nLW0r5UPPzc&#10;CFScme+OCHlRTiZpwbIw+Xo2JgHfapZvNW5jr4FmUtLr4GU+Jvto9keNYF9ptRcpKqmEkxS74jLi&#10;XriO/R7T4yDVYpHNaKm8iHfu2cvkPHU6EeelexXoB3ZF4uU97HdLzN6RrLdNSAeLTQTdZAYe+z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BxqtkK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39E788D" w14:textId="1E9B5693" w:rsidR="00C415ED" w:rsidRDefault="00C415ED"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69" w:name="_Toc529652036"/>
      <w:r w:rsidRPr="00A52F74">
        <w:rPr>
          <w:rFonts w:ascii="Arial" w:hAnsi="Arial" w:cs="Arial"/>
        </w:rPr>
        <w:lastRenderedPageBreak/>
        <w:t>Entity Relationship (E-R) Diagram</w:t>
      </w:r>
      <w:bookmarkEnd w:id="69"/>
    </w:p>
    <w:p w14:paraId="220293A3" w14:textId="4CF3AC4B" w:rsidR="004A1B13" w:rsidRDefault="004A1B13" w:rsidP="00A52F74">
      <w:pPr>
        <w:pStyle w:val="Heading2"/>
        <w:rPr>
          <w:sz w:val="40"/>
          <w:szCs w:val="40"/>
        </w:rPr>
      </w:pPr>
      <w:bookmarkStart w:id="70" w:name="_Toc529652037"/>
      <w:r w:rsidRPr="00A52F74">
        <w:rPr>
          <w:sz w:val="40"/>
          <w:szCs w:val="40"/>
        </w:rPr>
        <w:t>Entity</w:t>
      </w:r>
      <w:bookmarkEnd w:id="70"/>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C415ED" w:rsidRPr="00754609" w:rsidRDefault="00C415ED"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20"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X7WlQ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FiMp1F2/i2geqIbHHQjZG3&#10;/F7hV3tgPqyZw7nBCcNdEJ7wkBrakkJ/o6QG9+u992iPdEYtJS3OYUn9zx1zghL9zSDR58V0Ggc3&#10;CdPZ5QQFd67ZnGvMrrkF5EGBW8fydI32QQ9X6aB5xZWxilFRxQzH2CXlwQ3Cbej2Ay4dLlarZIbD&#10;all4MM+WR/DY6UjJl8Mrc7anbkDSP8Iws2/o29lGTwOrXQCpErdPfe2/AQ56IlO/lOImOZeT1Wl1&#10;Ln8D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9HX7W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C415ED" w:rsidRPr="00754609" w:rsidRDefault="00C415ED"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C415ED" w:rsidRPr="007A1B13" w:rsidRDefault="00C415ED"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21"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MPJO82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C415ED" w:rsidRPr="007A1B13" w:rsidRDefault="00C415ED"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C415ED" w:rsidRPr="004502D3" w:rsidRDefault="00C415ED"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22"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EiqNkq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C415ED" w:rsidRPr="004502D3" w:rsidRDefault="00C415ED"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C415ED" w:rsidRPr="007A1B13" w:rsidRDefault="00C415ED"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23"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nxMSR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C415ED" w:rsidRPr="007A1B13" w:rsidRDefault="00C415ED"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C415ED" w:rsidRPr="007A1B13" w:rsidRDefault="00C415ED"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2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" fillcolor="white [3212]" strokecolor="#243f60 [1604]" strokeweight="2pt">
                <v:textbox>
                  <w:txbxContent>
                    <w:p w14:paraId="09534C63" w14:textId="77777777" w:rsidR="00C415ED" w:rsidRPr="007A1B13" w:rsidRDefault="00C415ED"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C415ED" w:rsidRPr="007A1B13" w:rsidRDefault="00C415ED"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25"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" fillcolor="white [3212]" strokecolor="#243f60 [1604]" strokeweight="2pt">
                <v:textbox>
                  <w:txbxContent>
                    <w:p w14:paraId="113C031D" w14:textId="77777777" w:rsidR="00C415ED" w:rsidRPr="007A1B13" w:rsidRDefault="00C415ED"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2D8FD20D">
                <wp:simplePos x="0" y="0"/>
                <wp:positionH relativeFrom="column">
                  <wp:posOffset>292100</wp:posOffset>
                </wp:positionH>
                <wp:positionV relativeFrom="paragraph">
                  <wp:posOffset>8763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C415ED" w:rsidRPr="00754609" w:rsidRDefault="00C415ED"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26" style="position:absolute;left:0;text-align:left;margin-left:23pt;margin-top:6.9pt;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sgp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" fillcolor="white [3212]" strokecolor="#243f60 [1604]" strokeweight="2pt">
                <v:textbox>
                  <w:txbxContent>
                    <w:p w14:paraId="178A72FD" w14:textId="77777777" w:rsidR="00C415ED" w:rsidRPr="00754609" w:rsidRDefault="00C415ED" w:rsidP="004A1B13">
                      <w:pPr>
                        <w:jc w:val="center"/>
                        <w:rPr>
                          <w:u w:val="single"/>
                          <w:lang w:val="en-US"/>
                        </w:rPr>
                      </w:pPr>
                      <w:r w:rsidRPr="00754609">
                        <w:rPr>
                          <w:u w:val="single"/>
                          <w:lang w:val="en-US"/>
                        </w:rPr>
                        <w:t>Usernam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C415ED" w:rsidRPr="007A1B13" w:rsidRDefault="00C415ED"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27"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Tyd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i1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DsbTyd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C415ED" w:rsidRPr="007A1B13" w:rsidRDefault="00C415ED"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C415ED" w:rsidRPr="007A1B13" w:rsidRDefault="00C415ED"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28"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f1j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" fillcolor="white [3212]" strokecolor="#243f60 [1604]" strokeweight="2pt">
                <v:textbox>
                  <w:txbxContent>
                    <w:p w14:paraId="529D230B" w14:textId="77777777" w:rsidR="00C415ED" w:rsidRPr="007A1B13" w:rsidRDefault="00C415ED" w:rsidP="004A1B13">
                      <w:pPr>
                        <w:jc w:val="center"/>
                        <w:rPr>
                          <w:lang w:val="en-US"/>
                        </w:rPr>
                      </w:pPr>
                      <w:r>
                        <w:rPr>
                          <w:lang w:val="en-US"/>
                        </w:rPr>
                        <w:t>Email</w:t>
                      </w:r>
                    </w:p>
                  </w:txbxContent>
                </v:textbox>
                <w10:wrap anchorx="margin"/>
              </v:oval>
            </w:pict>
          </mc:Fallback>
        </mc:AlternateContent>
      </w:r>
    </w:p>
    <w:p w14:paraId="5AB2F493" w14:textId="1A143714" w:rsidR="004A1B13" w:rsidRPr="00A52F74" w:rsidRDefault="000310C7" w:rsidP="004A1B13">
      <w:pPr>
        <w:ind w:firstLine="360"/>
        <w:rPr>
          <w:b w:val="0"/>
        </w:rPr>
      </w:pP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C415ED" w:rsidRPr="007A1B13" w:rsidRDefault="00C415ED"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2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pkh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" fillcolor="white [3212]" strokecolor="#243f60 [1604]" strokeweight="2pt">
                <v:textbox>
                  <w:txbxContent>
                    <w:p w14:paraId="409A04BD" w14:textId="77777777" w:rsidR="00C415ED" w:rsidRPr="007A1B13" w:rsidRDefault="00C415ED"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1560CADE"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C415ED" w:rsidRPr="004502D3" w:rsidRDefault="00C415ED"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3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" fillcolor="white [3212]" strokecolor="#365f91 [2404]" strokeweight="2pt">
                <v:textbox>
                  <w:txbxContent>
                    <w:p w14:paraId="7D507942" w14:textId="77777777" w:rsidR="00C415ED" w:rsidRPr="004502D3" w:rsidRDefault="00C415ED"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C415ED" w:rsidRPr="007A1B13" w:rsidRDefault="00C415ED"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3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02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DN+&#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9bxYnEfb+LaB6oBscdCPkbf8&#10;TuFXu2c+PDGHc4MThrsgPOIhNbQlheFGSQ3u13vv0R7pjFpKWpzDkvqfO+YEJfqbQaJfFvN5HNwk&#10;zBdfZii4U83mVGN2zQ0gDwrcOpana7QPerxKB80rrox1jIoqZjjGLikPbhRuQr8fcOlwsV4nMxxW&#10;y8K9ebY8gsdOR0q+dK/M2YG6AUn/AOPMvqFvbxs9Dax3AaRK3D72dfgGOOiJTMNSipvkVE5Wx9W5&#10;+g0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NOL/Ta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C415ED" w:rsidRPr="007A1B13" w:rsidRDefault="00C415ED"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C415ED" w:rsidRPr="007A1B13" w:rsidRDefault="00C415ED"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3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LEokGL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C415ED" w:rsidRPr="007A1B13" w:rsidRDefault="00C415ED"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C415ED" w:rsidRPr="007A1B13" w:rsidRDefault="00C415ED"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3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Nva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63mxuIi28W0D1QHZ4qAfI2/5&#10;ncKvds98eGIO5wYnDHdBeMRDamhLCsONkhrcr/feoz3SGbWUtDiHJfU/d8wJSvQ3g0S/LObzOLhJ&#10;mC/OZyi4U83mVGN2zQ0gDwrcOpana7QPerxKB80rrox1jIoqZjjGLikPbhRuQr8fcOlwsV4nMxxW&#10;y8K9ebY8gsdOR0q+dK/M2YG6AUn/AOPMvqFvbxs9Dax3AaRK3D72dfgGOOiJTMNSipvkVE5Wx9W5&#10;+g0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DesNva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C415ED" w:rsidRPr="007A1B13" w:rsidRDefault="00C415ED"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C415ED" w:rsidRPr="007A1B13" w:rsidRDefault="00C415ED"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34"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dk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" fillcolor="white [3212]" strokecolor="#243f60 [1604]" strokeweight="2pt">
                <v:textbox>
                  <w:txbxContent>
                    <w:p w14:paraId="029577FA" w14:textId="77777777" w:rsidR="00C415ED" w:rsidRPr="007A1B13" w:rsidRDefault="00C415ED" w:rsidP="004A1B13">
                      <w:pPr>
                        <w:rPr>
                          <w:lang w:val="en-US"/>
                        </w:rPr>
                      </w:pPr>
                      <w:r>
                        <w:rPr>
                          <w:lang w:val="en-US"/>
                        </w:rPr>
                        <w:t>Password</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C415ED" w:rsidRPr="007A1B13" w:rsidRDefault="00C415ED"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35"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9CGkwIAAIA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" fillcolor="white [3212]" strokecolor="#243f60 [1604]" strokeweight="2pt">
                <v:textbox>
                  <w:txbxContent>
                    <w:p w14:paraId="69DD00BF" w14:textId="77777777" w:rsidR="00C415ED" w:rsidRPr="007A1B13" w:rsidRDefault="00C415ED"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C415ED" w:rsidRPr="007A1B13" w:rsidRDefault="00C415ED"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36"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gAUkQ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" fillcolor="white [3212]" strokecolor="#243f60 [1604]" strokeweight="2pt">
                <v:textbox>
                  <w:txbxContent>
                    <w:p w14:paraId="19E50DB7" w14:textId="77777777" w:rsidR="00C415ED" w:rsidRPr="007A1B13" w:rsidRDefault="00C415ED"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C415ED" w:rsidRPr="00DC5805" w:rsidRDefault="00C415ED"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37"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h/3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" fillcolor="white [3212]" strokecolor="#243f60 [1604]" strokeweight="2pt">
                <v:textbox>
                  <w:txbxContent>
                    <w:p w14:paraId="10D494E9" w14:textId="77777777" w:rsidR="00C415ED" w:rsidRPr="00DC5805" w:rsidRDefault="00C415ED"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C415ED" w:rsidRPr="007A1B13" w:rsidRDefault="00C415ED"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38"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Y01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Dv828rf+2geKAXWigH0+r+U2N737LrHtgBucRWwV3jLvHo5TQ5hSGGyUVmJ8ffff2&#10;OCaopaTF+c6p/bFjRlAivykcoItkPvcLIQjzxVmKgnmt2bzWqF2zBuyjBLeZ5uHq7Z0cr6WB5gVX&#10;0cpHRRVTHGPnlDszCmvX7x1cZlysVsEMl4Bm7lY9ae7BPdO+pZ+7F2b00PwOx+YOxl3Asjft39t6&#10;TwWrnYOyDrNx5HV4A1wgoZmGZec31Gs5WB1X8vIXAA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IeWNNb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C415ED" w:rsidRPr="007A1B13" w:rsidRDefault="00C415ED" w:rsidP="004A1B13">
                      <w:pPr>
                        <w:jc w:val="center"/>
                        <w:rPr>
                          <w:lang w:val="en-US"/>
                        </w:rPr>
                      </w:pPr>
                      <w:r>
                        <w:rPr>
                          <w:lang w:val="en-US"/>
                        </w:rPr>
                        <w:t>Request</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C415ED" w:rsidRPr="007A1B13" w:rsidRDefault="00C415ED"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39"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DqnTbv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C415ED" w:rsidRPr="007A1B13" w:rsidRDefault="00C415ED"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C415ED" w:rsidRPr="007A1B13" w:rsidRDefault="00C415ED"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40"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Df7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BMQDf7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C415ED" w:rsidRPr="007A1B13" w:rsidRDefault="00C415ED" w:rsidP="004A1B13">
                      <w:pPr>
                        <w:jc w:val="center"/>
                        <w:rPr>
                          <w:lang w:val="en-US"/>
                        </w:rPr>
                      </w:pPr>
                      <w:r>
                        <w:rPr>
                          <w:lang w:val="en-US"/>
                        </w:rPr>
                        <w:t>Statu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C415ED" w:rsidRPr="007A1B13" w:rsidRDefault="00C415ED"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41"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yQd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WJ2fh5t49sGqgOyxUE/Rt7y&#10;e4Vf7YH58Mwczg1OGO6C8ISH1NCWFIYbJTW4Xx+9R3ukM2opaXEOS+p/7pgTlOhvBol+VczncXCT&#10;MF9czFBwp5rNqcbsmltAHhS4dSxP12gf9HiVDpo3XBnrGBVVzHCMXVIe3Cjchn4/4NLhYr1OZjis&#10;loUH82J5BI+djpR87d6YswN1A5L+EcaZfUff3jZ6GljvAkiVuH3s6/ANcNATmYalFDfJqZysjqtz&#10;9Rs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Ak2yQd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C415ED" w:rsidRPr="007A1B13" w:rsidRDefault="00C415ED"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C415ED" w:rsidRPr="007A1B13" w:rsidRDefault="00C415ED" w:rsidP="004A1B13">
                            <w:pPr>
                              <w:jc w:val="center"/>
                              <w:rPr>
                                <w:lang w:val="en-US"/>
                              </w:rPr>
                            </w:pPr>
                            <w:r>
                              <w:rPr>
                                <w:lang w:val="en-US"/>
                              </w:rPr>
                              <w:t>Facilit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42"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8FGt8J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C415ED" w:rsidRPr="007A1B13" w:rsidRDefault="00C415ED" w:rsidP="004A1B13">
                      <w:pPr>
                        <w:jc w:val="center"/>
                        <w:rPr>
                          <w:lang w:val="en-US"/>
                        </w:rPr>
                      </w:pPr>
                      <w:r>
                        <w:rPr>
                          <w:lang w:val="en-US"/>
                        </w:rPr>
                        <w:t>FacilityID</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33026281" w:rsidR="00C415ED" w:rsidRPr="007A1B13" w:rsidRDefault="00C415ED"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43"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Ns3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mOG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sXsfOLBFqojssVBP0be8nuF&#10;X+2B+fDMHM4NThjugvCEh9TQlhSGGyU1uF8fvUd7pDNqKWlxDkvqf+6ZE5TobwaJflXM53FwkzBf&#10;XMxQcKea7anG7JtbQB4UuHUsT9doH/R4lQ6aV1wZ6xgVVcxwjF1SHtwo3IZ+P+DS4WK9TmY4rJaF&#10;B7OxPILHTkdKvnSvzNmBugFJ/wjjzL6jb28bPQ2s9wGkStyOve77OnwDHPREpmEpxU1yKiert9W5&#10;+g0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UejbN5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33026281" w:rsidR="00C415ED" w:rsidRPr="007A1B13" w:rsidRDefault="00C415ED" w:rsidP="004A1B13">
                      <w:pPr>
                        <w:jc w:val="center"/>
                        <w:rPr>
                          <w:lang w:val="en-US"/>
                        </w:rPr>
                      </w:pPr>
                      <w:r>
                        <w:rPr>
                          <w:lang w:val="en-US"/>
                        </w:rPr>
                        <w:t>Staff</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C415ED" w:rsidRPr="007A1B13" w:rsidRDefault="00C415ED"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44"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qg8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9n5VbSNbxuoDsgWB/0Yecvv&#10;FX61B+bDM3M4N8gg3AXhCQ+poS0pDDdKanC/PnqP9khn1FLS4hyW1P/cMSco0d8MEv2qmM/j4CZh&#10;vriYoeBONZtTjdk1t4A8KHDrWJ6u0T7o8SodNG+4MtYxKqqY4Ri7pDy4UbgN/X7ApcPFep3McFgt&#10;Cw/mxfIIHjsdKfnavTFnB+oGJP0jjDP7jr69bfQ0sN4FkCpx+9jX4RvgoCcyDUspbpJTOVkdV+fq&#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ObiqDy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C415ED" w:rsidRPr="007A1B13" w:rsidRDefault="00C415ED"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C415ED" w:rsidRPr="00DC5805" w:rsidRDefault="00C415ED"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45"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ta4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RSo2vm2gOiBbHPRj5C2/&#10;V/jVHpgPz8zh3OCE4S4IT3hIDW1JYbhRUoP79dF7tEc6o5aSFuewpP7njjlBif5mkOhXxXweBzcJ&#10;88XFDAV3qtmcasyuuQXkQYFbx/J0jfZBj1fpoHnDlbGOUVHFDMfYJeXBjcJt6PcDLh0u1utkhsNq&#10;WXgwL5ZH8NjpSMnX7o05O1A3IOkfYZzZd/TtbaOngfUugFSJ28e+Dt8ABz2RaVhKcZOcysnquDpX&#10;vwE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BSnta4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C415ED" w:rsidRPr="00DC5805" w:rsidRDefault="00C415ED"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C415ED" w:rsidRPr="007A1B13" w:rsidRDefault="00C415ED"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46"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" fillcolor="white [3212]" strokecolor="#1f497d [3215]" strokeweight="2pt">
                <v:textbox>
                  <w:txbxContent>
                    <w:p w14:paraId="4E81A623" w14:textId="77777777" w:rsidR="00C415ED" w:rsidRPr="007A1B13" w:rsidRDefault="00C415ED"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C415ED" w:rsidRPr="007A1B13" w:rsidRDefault="00C415ED"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47"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3Dx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OZ9E2vm2gOiBbHPRj5C2/&#10;U/jV7pkPT8zh3CCDcBeERzykhrakMNwoqcH9+ug92iOdUUtJi3NYUv9zx5ygRH83SPTLYj6Pg5uE&#10;+eJ8hoI71WxONWbX3ADyoMCtY3m6Rvugx6t00LzhyljHqKhihmPskvLgRuEm9PsBlw4X63Uyw2G1&#10;LNybF8sjeOx0pORr98acHagbkPQPMM7sO/r2ttHTwHoXQKrE7WNfh2+Ag57INCyluElO5WR1XJ2r&#10;3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PtXcPG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C415ED" w:rsidRPr="007A1B13" w:rsidRDefault="00C415ED"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r w:rsidRPr="000310C7">
        <w:rPr>
          <w:sz w:val="30"/>
          <w:szCs w:val="30"/>
        </w:rPr>
        <w:t>StaffReply:</w:t>
      </w:r>
    </w:p>
    <w:p w14:paraId="33AFA225" w14:textId="31007217" w:rsidR="00F05F03" w:rsidRPr="00A52F74" w:rsidRDefault="00F05F03" w:rsidP="00F05F03">
      <w:pPr>
        <w:spacing w:line="240" w:lineRule="auto"/>
        <w:jc w:val="left"/>
        <w:rPr>
          <w:b w:val="0"/>
        </w:rPr>
      </w:pPr>
      <w:r>
        <w:rPr>
          <w:b w:val="0"/>
          <w:noProof/>
          <w:sz w:val="30"/>
          <w:szCs w:val="30"/>
          <w:lang w:val="en-US"/>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C415ED" w:rsidRPr="00537986" w:rsidRDefault="00C415ED"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48"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tbr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" fillcolor="white [3212]" strokecolor="#243f60 [1604]" strokeweight="2pt">
                <v:textbox>
                  <w:txbxContent>
                    <w:p w14:paraId="17A8F9EA" w14:textId="77777777" w:rsidR="00C415ED" w:rsidRPr="00537986" w:rsidRDefault="00C415ED"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77777777" w:rsidR="00C415ED" w:rsidRPr="007A1B13" w:rsidRDefault="00C415ED" w:rsidP="00F05F03">
                            <w:pPr>
                              <w:jc w:val="center"/>
                              <w:rPr>
                                <w:lang w:val="en-US"/>
                              </w:rPr>
                            </w:pPr>
                            <w:r>
                              <w:rPr>
                                <w:lang w:val="en-US"/>
                              </w:rPr>
                              <w:t>StaffRep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49"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BdiFiU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77777777" w:rsidR="00C415ED" w:rsidRPr="007A1B13" w:rsidRDefault="00C415ED" w:rsidP="00F05F03">
                      <w:pPr>
                        <w:jc w:val="center"/>
                        <w:rPr>
                          <w:lang w:val="en-US"/>
                        </w:rPr>
                      </w:pPr>
                      <w:r>
                        <w:rPr>
                          <w:lang w:val="en-US"/>
                        </w:rPr>
                        <w:t>StaffReply</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C415ED" w:rsidRPr="00754609" w:rsidRDefault="00C415ED" w:rsidP="00F05F03">
                            <w:pPr>
                              <w:jc w:val="center"/>
                              <w:rPr>
                                <w:u w:val="single"/>
                                <w:lang w:val="en-US"/>
                              </w:rPr>
                            </w:pPr>
                            <w:r>
                              <w:rPr>
                                <w:u w:val="single"/>
                                <w:lang w:val="en-US"/>
                              </w:rPr>
                              <w:t>Repl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50"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AaETUG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C415ED" w:rsidRPr="00754609" w:rsidRDefault="00C415ED" w:rsidP="00F05F03">
                      <w:pPr>
                        <w:jc w:val="center"/>
                        <w:rPr>
                          <w:u w:val="single"/>
                          <w:lang w:val="en-US"/>
                        </w:rPr>
                      </w:pPr>
                      <w:r>
                        <w:rPr>
                          <w:u w:val="single"/>
                          <w:lang w:val="en-US"/>
                        </w:rPr>
                        <w:t>ReplyID</w:t>
                      </w:r>
                    </w:p>
                  </w:txbxContent>
                </v:textbox>
                <w10:wrap anchorx="margin"/>
              </v:oval>
            </w:pict>
          </mc:Fallback>
        </mc:AlternateContent>
      </w:r>
      <w:r>
        <w:rPr>
          <w:b w:val="0"/>
          <w:noProof/>
          <w:sz w:val="30"/>
          <w:szCs w:val="30"/>
          <w:lang w:val="en-US"/>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lang w:val="en-US"/>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lang w:val="en-US"/>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C415ED" w:rsidRPr="00537986" w:rsidRDefault="00C415ED" w:rsidP="00F05F03">
                            <w:pPr>
                              <w:jc w:val="center"/>
                              <w:rPr>
                                <w:lang w:val="en-US"/>
                              </w:rPr>
                            </w:pPr>
                            <w:r w:rsidRPr="00537986">
                              <w:rPr>
                                <w:lang w:val="en-US"/>
                              </w:rPr>
                              <w:t>Reply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51"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Rw5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FTZHDm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C415ED" w:rsidRPr="00537986" w:rsidRDefault="00C415ED" w:rsidP="00F05F03">
                      <w:pPr>
                        <w:jc w:val="center"/>
                        <w:rPr>
                          <w:lang w:val="en-US"/>
                        </w:rPr>
                      </w:pPr>
                      <w:r w:rsidRPr="00537986">
                        <w:rPr>
                          <w:lang w:val="en-US"/>
                        </w:rPr>
                        <w:t>Reply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C415ED" w:rsidRPr="00537986" w:rsidRDefault="00C415ED" w:rsidP="00F05F03">
                            <w:pPr>
                              <w:jc w:val="center"/>
                              <w:rPr>
                                <w:lang w:val="en-US"/>
                              </w:rPr>
                            </w:pPr>
                            <w:r w:rsidRPr="00537986">
                              <w:rPr>
                                <w:lang w:val="en-US"/>
                              </w:rPr>
                              <w:t>Reques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52"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OUDljO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C415ED" w:rsidRPr="00537986" w:rsidRDefault="00C415ED" w:rsidP="00F05F03">
                      <w:pPr>
                        <w:jc w:val="center"/>
                        <w:rPr>
                          <w:lang w:val="en-US"/>
                        </w:rPr>
                      </w:pPr>
                      <w:r w:rsidRPr="00537986">
                        <w:rPr>
                          <w:lang w:val="en-US"/>
                        </w:rPr>
                        <w:t>RequestID</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4768" behindDoc="0" locked="0" layoutInCell="1" allowOverlap="1" wp14:anchorId="78B21E23" wp14:editId="3A82F9E9">
                <wp:simplePos x="0" y="0"/>
                <wp:positionH relativeFrom="margin">
                  <wp:posOffset>3505200</wp:posOffset>
                </wp:positionH>
                <wp:positionV relativeFrom="paragraph">
                  <wp:posOffset>1427480</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C415ED" w:rsidRPr="00537986" w:rsidRDefault="00C415ED"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53" style="position:absolute;margin-left:276pt;margin-top:112.4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" fillcolor="white [3212]" strokecolor="#243f60 [1604]" strokeweight="2pt">
                <v:textbox>
                  <w:txbxContent>
                    <w:p w14:paraId="30C1C1E9" w14:textId="77777777" w:rsidR="00C415ED" w:rsidRPr="00537986" w:rsidRDefault="00C415ED" w:rsidP="00F05F03">
                      <w:pPr>
                        <w:jc w:val="center"/>
                        <w:rPr>
                          <w:lang w:val="en-US"/>
                        </w:rPr>
                      </w:pPr>
                      <w:r w:rsidRPr="00537986">
                        <w:rPr>
                          <w:lang w:val="en-US"/>
                        </w:rPr>
                        <w:t>Content</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3744" behindDoc="0" locked="0" layoutInCell="1" allowOverlap="1" wp14:anchorId="1F177CD9" wp14:editId="11851BAA">
                <wp:simplePos x="0" y="0"/>
                <wp:positionH relativeFrom="margin">
                  <wp:posOffset>2006600</wp:posOffset>
                </wp:positionH>
                <wp:positionV relativeFrom="paragraph">
                  <wp:posOffset>1195705</wp:posOffset>
                </wp:positionV>
                <wp:extent cx="1400175" cy="695325"/>
                <wp:effectExtent l="0" t="0" r="28575" b="28575"/>
                <wp:wrapNone/>
                <wp:docPr id="1161" name="Oval 116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77777777" w:rsidR="00C415ED" w:rsidRPr="00537986" w:rsidRDefault="00C415ED" w:rsidP="00F05F03">
                            <w:pPr>
                              <w:jc w:val="center"/>
                              <w:rPr>
                                <w:lang w:val="en-US"/>
                              </w:rPr>
                            </w:pPr>
                            <w:r w:rsidRPr="00537986">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54" style="position:absolute;margin-left:158pt;margin-top:94.15pt;width:110.25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ngn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" fillcolor="white [3212]" strokecolor="#243f60 [1604]" strokeweight="2pt">
                <v:textbox>
                  <w:txbxContent>
                    <w:p w14:paraId="7CFBBEE2" w14:textId="77777777" w:rsidR="00C415ED" w:rsidRPr="00537986" w:rsidRDefault="00C415ED" w:rsidP="00F05F03">
                      <w:pPr>
                        <w:jc w:val="center"/>
                        <w:rPr>
                          <w:lang w:val="en-US"/>
                        </w:rPr>
                      </w:pPr>
                      <w:r w:rsidRPr="00537986">
                        <w:rPr>
                          <w:lang w:val="en-US"/>
                        </w:rPr>
                        <w:t>Staff</w:t>
                      </w:r>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lang w:val="en-US"/>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7F8050AB" w:rsidR="00F05F03" w:rsidRDefault="00F05F03" w:rsidP="00F05F03">
      <w:pPr>
        <w:spacing w:line="240" w:lineRule="auto"/>
        <w:ind w:left="720" w:firstLine="720"/>
        <w:jc w:val="left"/>
        <w:rPr>
          <w:b w:val="0"/>
          <w:sz w:val="30"/>
          <w:szCs w:val="30"/>
        </w:rPr>
      </w:pPr>
    </w:p>
    <w:p w14:paraId="1AA19E9B" w14:textId="4326EEC2" w:rsidR="00F05F03" w:rsidRDefault="00F05F03" w:rsidP="00F05F03">
      <w:pPr>
        <w:spacing w:line="240" w:lineRule="auto"/>
        <w:ind w:left="720" w:firstLine="720"/>
        <w:jc w:val="left"/>
        <w:rPr>
          <w:b w:val="0"/>
          <w:sz w:val="30"/>
          <w:szCs w:val="30"/>
        </w:rPr>
      </w:pP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C415ED" w:rsidRPr="00754609" w:rsidRDefault="00C415ED" w:rsidP="00DA76A6">
                            <w:pPr>
                              <w:jc w:val="center"/>
                              <w:rPr>
                                <w:u w:val="single"/>
                                <w:lang w:val="en-US"/>
                              </w:rPr>
                            </w:pPr>
                            <w:r>
                              <w:rPr>
                                <w:u w:val="single"/>
                                <w:lang w:val="en-US"/>
                              </w:rPr>
                              <w:t>Register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55"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" fillcolor="white [3212]" strokecolor="#243f60 [1604]" strokeweight="2pt">
                <v:textbox>
                  <w:txbxContent>
                    <w:p w14:paraId="52F64834" w14:textId="77777777" w:rsidR="00C415ED" w:rsidRPr="00754609" w:rsidRDefault="00C415ED" w:rsidP="00DA76A6">
                      <w:pPr>
                        <w:jc w:val="center"/>
                        <w:rPr>
                          <w:u w:val="single"/>
                          <w:lang w:val="en-US"/>
                        </w:rPr>
                      </w:pPr>
                      <w:r>
                        <w:rPr>
                          <w:u w:val="single"/>
                          <w:lang w:val="en-US"/>
                        </w:rPr>
                        <w:t>RegisterID</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C415ED" w:rsidRPr="007A1B13" w:rsidRDefault="00C415ED"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56"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" fillcolor="white [3212]" strokecolor="#243f60 [1604]" strokeweight="2pt">
                <v:textbox>
                  <w:txbxContent>
                    <w:p w14:paraId="4D3CD39F" w14:textId="77777777" w:rsidR="00C415ED" w:rsidRPr="007A1B13" w:rsidRDefault="00C415ED"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C415ED" w:rsidRPr="007A1B13" w:rsidRDefault="00C415ED"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57"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1C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ZfRGbDtw2UB+xCC/14OsNvanz3W+b8PbM4j9gquGP8NzykgragMNwoqcD+fO97&#10;sMcxQS0lLc53Qd2PHbOCEvVV4wB9zmazsBCiMJuf5yjYl5rNS43eNWvAPspwmxker8Heq/EqLTTP&#10;uIpWISqqmOYYu6Dc21FY+37v4DLjYrWKZrgEDPO3+tHwAB6YDi391D0za4bm9zg2dzDuArZ41f69&#10;bfDUsNp5kHWcjSOvwxvgAonNNCy7sKFeytHquJKXv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viTNQr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C415ED" w:rsidRPr="007A1B13" w:rsidRDefault="00C415ED"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C415ED" w:rsidRPr="007A1B13" w:rsidRDefault="00C415ED" w:rsidP="00DA76A6">
                            <w:pPr>
                              <w:jc w:val="center"/>
                              <w:rPr>
                                <w:lang w:val="en-US"/>
                              </w:rPr>
                            </w:pPr>
                            <w:r>
                              <w:rPr>
                                <w:lang w:val="en-US"/>
                              </w:rPr>
                              <w:t>Full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58"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RR/xz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C415ED" w:rsidRPr="007A1B13" w:rsidRDefault="00C415ED" w:rsidP="00DA76A6">
                      <w:pPr>
                        <w:jc w:val="center"/>
                        <w:rPr>
                          <w:lang w:val="en-US"/>
                        </w:rPr>
                      </w:pPr>
                      <w:r>
                        <w:rPr>
                          <w:lang w:val="en-US"/>
                        </w:rPr>
                        <w:t>Full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C415ED" w:rsidRPr="007A1B13" w:rsidRDefault="00C415ED"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59"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BU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gLqAVJ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C415ED" w:rsidRPr="007A1B13" w:rsidRDefault="00C415ED"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C415ED" w:rsidRPr="007A1B13" w:rsidRDefault="00C415ED"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60"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EJ8njJ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C415ED" w:rsidRPr="007A1B13" w:rsidRDefault="00C415ED"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C415ED" w:rsidRPr="007A1B13" w:rsidRDefault="00C415ED"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61"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B4C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9ml4toG982UB2QLQ76MfKW&#10;3yv8ag/Mh2fmcG5wwnAXhCc8pIa2pDDcKKnB/froPdojnVFLSYtzWFL/c8ecoER/M0j0q2I+j4Ob&#10;hPn5xQwFd6rZnGrMrrkF5EGBW8fydI32QY9X6aB5w5WxjlFRxQzH2CXlwY3Cbej3Ay4dLtbrZIbD&#10;all4MC+WR/DY6UjJ1+6NOTtQNyDpH2Gc2Xf07W2jp4H1LoBUidvHvg7fAAc9kWlYSnGTnMrJ6rg6&#10;V78B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mRB4C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C415ED" w:rsidRPr="007A1B13" w:rsidRDefault="00C415ED"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6B4B585C" w:rsidR="004A1B13" w:rsidRPr="00E42CB0" w:rsidRDefault="00DA76A6" w:rsidP="00A52F74">
      <w:pPr>
        <w:spacing w:line="240" w:lineRule="auto"/>
        <w:ind w:left="720" w:firstLine="720"/>
        <w:rPr>
          <w:sz w:val="30"/>
          <w:szCs w:val="30"/>
        </w:rPr>
      </w:pPr>
      <w:r w:rsidRPr="00DA76A6">
        <w:rPr>
          <w:noProof/>
          <w:lang w:val="en-US"/>
        </w:rPr>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C415ED" w:rsidRPr="007A1B13" w:rsidRDefault="00C415ED"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62"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CaAQ+y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C415ED" w:rsidRPr="007A1B13" w:rsidRDefault="00C415ED" w:rsidP="00DA76A6">
                      <w:pPr>
                        <w:jc w:val="center"/>
                        <w:rPr>
                          <w:lang w:val="en-US"/>
                        </w:rPr>
                      </w:pPr>
                      <w:r>
                        <w:rPr>
                          <w:lang w:val="en-US"/>
                        </w:rPr>
                        <w:t>Status</w:t>
                      </w:r>
                    </w:p>
                  </w:txbxContent>
                </v:textbox>
                <w10:wrap anchorx="margin"/>
              </v:oval>
            </w:pict>
          </mc:Fallback>
        </mc:AlternateContent>
      </w:r>
      <w:r w:rsidRPr="00DA76A6">
        <w:rPr>
          <w:noProof/>
          <w:lang w:val="en-US"/>
        </w:rPr>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C415ED" w:rsidRPr="007A1B13" w:rsidRDefault="00C415ED"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63"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2Gkw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M437Ya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77777777" w:rsidR="00C415ED" w:rsidRPr="007A1B13" w:rsidRDefault="00C415ED" w:rsidP="004A1B13">
                      <w:pPr>
                        <w:jc w:val="center"/>
                        <w:rPr>
                          <w:lang w:val="en-US"/>
                        </w:rPr>
                      </w:pPr>
                      <w:r>
                        <w:rPr>
                          <w:lang w:val="en-US"/>
                        </w:rPr>
                        <w:t>Name</w:t>
                      </w:r>
                    </w:p>
                  </w:txbxContent>
                </v:textbox>
                <w10:wrap anchorx="margin"/>
              </v:oval>
            </w:pict>
          </mc:Fallback>
        </mc:AlternateContent>
      </w:r>
      <w:r w:rsidRPr="00DA76A6">
        <w:rPr>
          <w:noProof/>
          <w:lang w:val="en-US"/>
        </w:rPr>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77777777" w:rsidR="00C415ED" w:rsidRPr="007A1B13" w:rsidRDefault="00C415ED" w:rsidP="00DA76A6">
                            <w:pPr>
                              <w:jc w:val="center"/>
                              <w:rPr>
                                <w:lang w:val="en-US"/>
                              </w:rPr>
                            </w:pPr>
                            <w:r>
                              <w:rPr>
                                <w:lang w:val="en-US"/>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64"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" fillcolor="white [3212]" strokecolor="#243f60 [1604]" strokeweight="2pt">
                <v:textbox>
                  <w:txbxContent>
                    <w:p w14:paraId="23562345" w14:textId="77777777" w:rsidR="00C415ED" w:rsidRPr="007A1B13" w:rsidRDefault="00C415ED" w:rsidP="00DA76A6">
                      <w:pPr>
                        <w:jc w:val="center"/>
                        <w:rPr>
                          <w:lang w:val="en-US"/>
                        </w:rPr>
                      </w:pPr>
                      <w:r>
                        <w:rPr>
                          <w:lang w:val="en-US"/>
                        </w:rPr>
                        <w:t>Class</w:t>
                      </w:r>
                    </w:p>
                  </w:txbxContent>
                </v:textbox>
                <w10:wrap anchorx="margin"/>
              </v:oval>
            </w:pict>
          </mc:Fallback>
        </mc:AlternateContent>
      </w:r>
      <w:r w:rsidRPr="00DA76A6">
        <w:rPr>
          <w:noProof/>
          <w:lang w:val="en-US"/>
        </w:rPr>
        <mc:AlternateContent>
          <mc:Choice Requires="wps">
            <w:drawing>
              <wp:anchor distT="0" distB="0" distL="114300" distR="114300" simplePos="0" relativeHeight="252694528" behindDoc="0" locked="0" layoutInCell="1" allowOverlap="1" wp14:anchorId="58057A4F" wp14:editId="4AAFF001">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04EE1C5"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Pr="00DA76A6">
        <w:rPr>
          <w:noProof/>
          <w:lang w:val="en-US"/>
        </w:rPr>
        <mc:AlternateContent>
          <mc:Choice Requires="wps">
            <w:drawing>
              <wp:anchor distT="0" distB="0" distL="114300" distR="114300" simplePos="0" relativeHeight="252693504" behindDoc="0" locked="0" layoutInCell="1" allowOverlap="1" wp14:anchorId="6338FA9C" wp14:editId="5A972C28">
                <wp:simplePos x="0" y="0"/>
                <wp:positionH relativeFrom="column">
                  <wp:posOffset>1748790</wp:posOffset>
                </wp:positionH>
                <wp:positionV relativeFrom="paragraph">
                  <wp:posOffset>2051050</wp:posOffset>
                </wp:positionV>
                <wp:extent cx="901065" cy="600075"/>
                <wp:effectExtent l="38100" t="38100" r="70485" b="85725"/>
                <wp:wrapNone/>
                <wp:docPr id="769" name="Straight Connector 769"/>
                <wp:cNvGraphicFramePr/>
                <a:graphic xmlns:a="http://schemas.openxmlformats.org/drawingml/2006/main">
                  <a:graphicData uri="http://schemas.microsoft.com/office/word/2010/wordprocessingShape">
                    <wps:wsp>
                      <wps:cNvCnPr/>
                      <wps:spPr>
                        <a:xfrm flipV="1">
                          <a:off x="0" y="0"/>
                          <a:ext cx="901065" cy="6000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5EF18CF"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7pt,161.5pt" to="208.65pt,2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" strokecolor="black [3200]" strokeweight="2pt">
                <v:shadow on="t" color="black" opacity="24903f" origin=",.5" offset="0,.55556mm"/>
              </v:line>
            </w:pict>
          </mc:Fallback>
        </mc:AlternateContent>
      </w:r>
      <w:r w:rsidRPr="00DA76A6">
        <w:rPr>
          <w:noProof/>
          <w:lang w:val="en-US"/>
        </w:rPr>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7777777" w:rsidR="00C415ED" w:rsidRPr="007A1B13" w:rsidRDefault="00C415ED" w:rsidP="00DA76A6">
                            <w:pPr>
                              <w:jc w:val="center"/>
                              <w:rPr>
                                <w:lang w:val="en-US"/>
                              </w:rPr>
                            </w:pPr>
                            <w:r>
                              <w:rPr>
                                <w:lang w:val="en-US"/>
                              </w:rPr>
                              <w: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65"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qaza95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7777777" w:rsidR="00C415ED" w:rsidRPr="007A1B13" w:rsidRDefault="00C415ED" w:rsidP="00DA76A6">
                      <w:pPr>
                        <w:jc w:val="center"/>
                        <w:rPr>
                          <w:lang w:val="en-US"/>
                        </w:rPr>
                      </w:pPr>
                      <w:r>
                        <w:rPr>
                          <w:lang w:val="en-US"/>
                        </w:rPr>
                        <w:t>Type</w:t>
                      </w:r>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C415ED" w:rsidRDefault="00C415ED" w:rsidP="004A1B13">
                            <w:pPr>
                              <w:jc w:val="center"/>
                              <w:rPr>
                                <w:lang w:val="en-US"/>
                              </w:rPr>
                            </w:pPr>
                            <w:r>
                              <w:rPr>
                                <w:lang w:val="en-US"/>
                              </w:rPr>
                              <w:t>Description</w:t>
                            </w:r>
                          </w:p>
                          <w:p w14:paraId="4BB2DFF6" w14:textId="77777777" w:rsidR="00C415ED" w:rsidRPr="007A1B13" w:rsidRDefault="00C415ED"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66"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hrylA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" fillcolor="white [3212]" strokecolor="#243f60 [1604]" strokeweight="2pt">
                <v:textbox>
                  <w:txbxContent>
                    <w:p w14:paraId="63DA6072" w14:textId="77777777" w:rsidR="00C415ED" w:rsidRDefault="00C415ED" w:rsidP="004A1B13">
                      <w:pPr>
                        <w:jc w:val="center"/>
                        <w:rPr>
                          <w:lang w:val="en-US"/>
                        </w:rPr>
                      </w:pPr>
                      <w:r>
                        <w:rPr>
                          <w:lang w:val="en-US"/>
                        </w:rPr>
                        <w:t>Description</w:t>
                      </w:r>
                    </w:p>
                    <w:p w14:paraId="4BB2DFF6" w14:textId="77777777" w:rsidR="00C415ED" w:rsidRPr="007A1B13" w:rsidRDefault="00C415ED"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C415ED" w:rsidRPr="007A1B13" w:rsidRDefault="00C415ED"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67"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A3RIAq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C415ED" w:rsidRPr="007A1B13" w:rsidRDefault="00C415ED" w:rsidP="004A1B13">
                      <w:pPr>
                        <w:jc w:val="center"/>
                        <w:rPr>
                          <w:lang w:val="en-US"/>
                        </w:rPr>
                      </w:pPr>
                      <w:r>
                        <w:rPr>
                          <w:lang w:val="en-US"/>
                        </w:rPr>
                        <w:t>Facility</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C415ED" w:rsidRPr="007A1B13" w:rsidRDefault="00C415ED"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68"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LE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1sGLE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C415ED" w:rsidRPr="007A1B13" w:rsidRDefault="00C415ED" w:rsidP="004A1B13">
                      <w:pPr>
                        <w:jc w:val="center"/>
                        <w:rPr>
                          <w:lang w:val="en-US"/>
                        </w:rPr>
                      </w:pPr>
                      <w:r>
                        <w:rPr>
                          <w:lang w:val="en-US"/>
                        </w:rPr>
                        <w:t>Date</w:t>
                      </w:r>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C415ED" w:rsidRPr="00754609" w:rsidRDefault="00C415ED" w:rsidP="004A1B13">
                            <w:pPr>
                              <w:jc w:val="center"/>
                              <w:rPr>
                                <w:u w:val="single"/>
                                <w:lang w:val="en-US"/>
                              </w:rPr>
                            </w:pPr>
                            <w:r w:rsidRPr="00754609">
                              <w:rPr>
                                <w:u w:val="single"/>
                                <w:lang w:val="en-US"/>
                              </w:rPr>
                              <w:t>Facilit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69"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K1wF8W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C415ED" w:rsidRPr="00754609" w:rsidRDefault="00C415ED" w:rsidP="004A1B13">
                      <w:pPr>
                        <w:jc w:val="center"/>
                        <w:rPr>
                          <w:u w:val="single"/>
                          <w:lang w:val="en-US"/>
                        </w:rPr>
                      </w:pPr>
                      <w:r w:rsidRPr="00754609">
                        <w:rPr>
                          <w:u w:val="single"/>
                          <w:lang w:val="en-US"/>
                        </w:rPr>
                        <w:t>FacilityID</w:t>
                      </w:r>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71" w:name="_Toc529652038"/>
      <w:r w:rsidRPr="00A52F74">
        <w:rPr>
          <w:sz w:val="40"/>
          <w:szCs w:val="40"/>
        </w:rPr>
        <w:t>E-R Diagram:</w:t>
      </w:r>
      <w:bookmarkEnd w:id="71"/>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075881AA"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C415ED" w:rsidRPr="00D56298" w:rsidRDefault="00C415ED"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70"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B5f9I7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C415ED" w:rsidRPr="00D56298" w:rsidRDefault="00C415ED" w:rsidP="000310C7">
                            <w:pPr>
                              <w:jc w:val="center"/>
                              <w:rPr>
                                <w:lang w:val="en-US"/>
                              </w:rPr>
                            </w:pPr>
                            <w:r>
                              <w:rPr>
                                <w:lang w:val="en-US"/>
                              </w:rPr>
                              <w:t>Register</w:t>
                            </w:r>
                          </w:p>
                        </w:txbxContent>
                      </v:textbox>
                    </v:roundrect>
                  </w:pict>
                </mc:Fallback>
              </mc:AlternateContent>
            </w:r>
            <w:r w:rsidR="00AF296F"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C415ED" w:rsidRPr="00CF75D6" w:rsidRDefault="00C415ED"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471"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Lr2YvZ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C415ED" w:rsidRPr="00CF75D6" w:rsidRDefault="00C415ED" w:rsidP="00AF296F">
                            <w:pPr>
                              <w:jc w:val="center"/>
                              <w:rPr>
                                <w:b w:val="0"/>
                                <w:lang w:val="en-US"/>
                              </w:rPr>
                            </w:pPr>
                            <w:r>
                              <w:rPr>
                                <w:b w:val="0"/>
                                <w:lang w:val="en-US"/>
                              </w:rPr>
                              <w:t>n</w:t>
                            </w:r>
                          </w:p>
                        </w:txbxContent>
                      </v:textbox>
                    </v:rect>
                  </w:pict>
                </mc:Fallback>
              </mc:AlternateContent>
            </w:r>
            <w:r w:rsidR="00AF296F"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C415ED" w:rsidRPr="00CF75D6" w:rsidRDefault="00C415ED"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472"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U6lNhJ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C415ED" w:rsidRPr="00CF75D6" w:rsidRDefault="00C415ED" w:rsidP="00AF296F">
                            <w:pPr>
                              <w:jc w:val="center"/>
                              <w:rPr>
                                <w:b w:val="0"/>
                                <w:lang w:val="en-US"/>
                              </w:rPr>
                            </w:pPr>
                            <w:r>
                              <w:rPr>
                                <w:b w:val="0"/>
                                <w:lang w:val="en-US"/>
                              </w:rPr>
                              <w:t>1</w:t>
                            </w:r>
                          </w:p>
                        </w:txbxContent>
                      </v:textbox>
                    </v:rect>
                  </w:pict>
                </mc:Fallback>
              </mc:AlternateContent>
            </w:r>
            <w:r w:rsidR="00AF296F"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C415ED" w:rsidRPr="00AF296F" w:rsidRDefault="00C415ED"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473"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" fillcolor="white [3212]" strokecolor="#548dd4 [1951]" strokeweight="2pt">
                      <v:textbox>
                        <w:txbxContent>
                          <w:p w14:paraId="793B9425" w14:textId="77777777" w:rsidR="00C415ED" w:rsidRPr="00AF296F" w:rsidRDefault="00C415ED" w:rsidP="00AF296F">
                            <w:pPr>
                              <w:jc w:val="center"/>
                              <w:rPr>
                                <w:sz w:val="16"/>
                                <w:szCs w:val="16"/>
                                <w:lang w:val="en-US"/>
                              </w:rPr>
                            </w:pPr>
                            <w:r w:rsidRPr="00AF296F">
                              <w:rPr>
                                <w:sz w:val="16"/>
                                <w:szCs w:val="16"/>
                                <w:lang w:val="en-US"/>
                              </w:rPr>
                              <w:t>Has</w:t>
                            </w:r>
                          </w:p>
                        </w:txbxContent>
                      </v:textbox>
                    </v:shape>
                  </w:pict>
                </mc:Fallback>
              </mc:AlternateContent>
            </w:r>
            <w:r w:rsidR="00AF296F"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C415ED" w:rsidRPr="00D56298" w:rsidRDefault="00C415ED"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74"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BixcEq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C415ED" w:rsidRPr="00D56298" w:rsidRDefault="00C415ED"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C415ED" w:rsidRPr="00CF75D6" w:rsidRDefault="00C415ED"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7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" fillcolor="white [3212]" strokecolor="white [3212]" strokeweight="2pt">
                      <v:textbox>
                        <w:txbxContent>
                          <w:p w14:paraId="4F0787DE" w14:textId="721E89B2" w:rsidR="00C415ED" w:rsidRPr="00CF75D6" w:rsidRDefault="00C415ED"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C415ED" w:rsidRPr="00CF75D6" w:rsidRDefault="00C415ED"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7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G20nQ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" fillcolor="white [3212]" strokecolor="white [3212]" strokeweight="2pt">
                      <v:textbox>
                        <w:txbxContent>
                          <w:p w14:paraId="268F819A" w14:textId="11A12FC0" w:rsidR="00C415ED" w:rsidRPr="00CF75D6" w:rsidRDefault="00C415ED"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C415ED" w:rsidRPr="00CF75D6" w:rsidRDefault="00C415ED"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7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CbLgnS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C415ED" w:rsidRPr="00CF75D6" w:rsidRDefault="00C415ED"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C415ED" w:rsidRPr="00CF75D6" w:rsidRDefault="00C415ED"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7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OEAWxi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C415ED" w:rsidRPr="00CF75D6" w:rsidRDefault="00C415ED"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C415ED" w:rsidRPr="00CF75D6" w:rsidRDefault="00C415ED"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7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B9AeP0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C415ED" w:rsidRPr="00CF75D6" w:rsidRDefault="00C415ED"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C415ED" w:rsidRPr="00CF75D6" w:rsidRDefault="00C415ED"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8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j1Xcn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C415ED" w:rsidRPr="00CF75D6" w:rsidRDefault="00C415ED"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C415ED" w:rsidRPr="00CF75D6" w:rsidRDefault="00C415ED"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8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A7B/te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C415ED" w:rsidRPr="00CF75D6" w:rsidRDefault="00C415ED"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C415ED" w:rsidRPr="00AB6E3F" w:rsidRDefault="00C415ED"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48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Qh/of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C415ED" w:rsidRPr="00AB6E3F" w:rsidRDefault="00C415ED"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C415ED" w:rsidRPr="00AB6E3F" w:rsidRDefault="00C415ED"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8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1rCW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C415ED" w:rsidRPr="00AB6E3F" w:rsidRDefault="00C415ED"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C415ED" w:rsidRPr="00D56298" w:rsidRDefault="00C415ED"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8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7CywS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C415ED" w:rsidRPr="00D56298" w:rsidRDefault="00C415ED"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C415ED" w:rsidRPr="00AB6E3F" w:rsidRDefault="00C415ED"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8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" fillcolor="white [3212]" strokecolor="#548dd4 [1951]" strokeweight="2pt">
                      <v:textbox>
                        <w:txbxContent>
                          <w:p w14:paraId="2D7ACFFB" w14:textId="77777777" w:rsidR="00C415ED" w:rsidRPr="00AB6E3F" w:rsidRDefault="00C415ED"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C415ED" w:rsidRPr="00D56298" w:rsidRDefault="00C415ED" w:rsidP="000310C7">
                                  <w:pPr>
                                    <w:jc w:val="center"/>
                                    <w:rPr>
                                      <w:lang w:val="en-US"/>
                                    </w:rPr>
                                  </w:pPr>
                                  <w:r>
                                    <w:rPr>
                                      <w:lang w:val="en-US"/>
                                    </w:rPr>
                                    <w:t>StaffReply</w:t>
                                  </w:r>
                                </w:p>
                                <w:p w14:paraId="4A3E4602" w14:textId="48E727F9" w:rsidR="00C415ED" w:rsidRPr="00D56298" w:rsidRDefault="00C415ED"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8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C7+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j9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C6HC7+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C415ED" w:rsidRPr="00D56298" w:rsidRDefault="00C415ED" w:rsidP="000310C7">
                            <w:pPr>
                              <w:jc w:val="center"/>
                              <w:rPr>
                                <w:lang w:val="en-US"/>
                              </w:rPr>
                            </w:pPr>
                            <w:r>
                              <w:rPr>
                                <w:lang w:val="en-US"/>
                              </w:rPr>
                              <w:t>StaffReply</w:t>
                            </w:r>
                          </w:p>
                          <w:p w14:paraId="4A3E4602" w14:textId="48E727F9" w:rsidR="00C415ED" w:rsidRPr="00D56298" w:rsidRDefault="00C415ED"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C415ED" w:rsidRPr="00D56298" w:rsidRDefault="00C415ED"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87"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kWW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aTr2vl63huKADWwgTrbV/LrClrlh1t0z&#10;g6OMXYbryd3hp5TQ5BS6EyVbMD/e03t/nDC0UtLgasip/b5jRlAivyicvfN0MvG7JAiT6XyMgjm2&#10;rI8talevAFswxUWoeTh6fyf7Y2mgfsYttvRZ0cQUx9w55c70wsrFlYV7kIvlMrjh/tDM3ahHzT24&#10;Z9pPw1P7zIzu5sbhxN1Cv0ZY9mZyoq+PVLDcOSirMFYvvHZvgLsn9HG3J/1yO5aD18s2X/wE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IMZFl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C415ED" w:rsidRPr="00D56298" w:rsidRDefault="00C415ED"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C415ED" w:rsidRPr="00D56298" w:rsidRDefault="00C415ED"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88"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GF4Wx7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C415ED" w:rsidRPr="00D56298" w:rsidRDefault="00C415ED"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C415ED" w:rsidRPr="00D56298" w:rsidRDefault="00C415ED"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89"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tn2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QU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aTrxvl63huKADWwgTrbV/KbGlrll1q2Y&#10;wVHGLsP15O7xU0rY5xS6EyUVmB/v6b0/ThhaKdnjasip/b5lRlAivyicvYt0MvG7JAiT6dkYBXNs&#10;WR9b1LZZArZgiotQ83D0/k72x9JA84xbbOGzookpjrlzyp3phaWLKwv3IBeLRXDD/aGZu1WPmntw&#10;z7Sfhqf2mRndzY3DibuDfo2w7M3kRF8fqWCxdVDWYaxeeO3eAHdP6ONuT/rldiwHr5dtPv8J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MebZ9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C415ED" w:rsidRPr="00D56298" w:rsidRDefault="00C415ED"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C415ED" w:rsidRPr="00102DF1" w:rsidRDefault="00C415ED"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90"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Ce78gZ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C415ED" w:rsidRPr="00102DF1" w:rsidRDefault="00C415ED"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C415ED" w:rsidRPr="00102DF1" w:rsidRDefault="00C415ED"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91"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RQ6ef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C415ED" w:rsidRPr="00102DF1" w:rsidRDefault="00C415ED"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72" w:name="_Toc529652039"/>
      <w:r w:rsidRPr="00A52F74">
        <w:lastRenderedPageBreak/>
        <w:t>Class Diagram</w:t>
      </w:r>
      <w:bookmarkEnd w:id="72"/>
    </w:p>
    <w:p w14:paraId="12ED3B90" w14:textId="73C0C768" w:rsidR="00E64C41" w:rsidRPr="00E64C41" w:rsidRDefault="000310C7" w:rsidP="00E64C41">
      <w:r>
        <w:rPr>
          <w:noProof/>
          <w:lang w:val="en-US"/>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73" w:name="_Toc529652040"/>
      <w:r w:rsidRPr="00A52F74">
        <w:rPr>
          <w:rFonts w:ascii="Arial" w:hAnsi="Arial" w:cs="Arial"/>
          <w:b/>
        </w:rPr>
        <w:lastRenderedPageBreak/>
        <w:t>Task sheet review 2</w:t>
      </w:r>
      <w:bookmarkEnd w:id="73"/>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Tran Phuoc Sinh</w:t>
            </w:r>
          </w:p>
        </w:tc>
      </w:tr>
    </w:tbl>
    <w:p w14:paraId="78FDBEFF" w14:textId="63C023FA" w:rsidR="00A272E5" w:rsidRDefault="00A272E5" w:rsidP="004A1B13"/>
    <w:p w14:paraId="19DEADAE" w14:textId="0EB9A9A8" w:rsidR="00A272E5" w:rsidRDefault="00A272E5" w:rsidP="00A272E5">
      <w:pPr>
        <w:spacing w:line="240" w:lineRule="auto"/>
        <w:sectPr w:rsidR="00A272E5" w:rsidSect="00893E8B">
          <w:pgSz w:w="12240" w:h="15840"/>
          <w:pgMar w:top="720" w:right="720" w:bottom="720" w:left="720" w:header="720" w:footer="720" w:gutter="0"/>
          <w:cols w:space="720"/>
          <w:docGrid w:linePitch="360"/>
        </w:sectPr>
      </w:pPr>
      <w:r>
        <w:br w:type="page"/>
      </w:r>
    </w:p>
    <w:p w14:paraId="35ECFA8C" w14:textId="77777777" w:rsidR="00DE2217" w:rsidRDefault="00DE2217" w:rsidP="00DE2217">
      <w:pPr>
        <w:ind w:firstLine="360"/>
        <w:jc w:val="center"/>
        <w:rPr>
          <w:b w:val="0"/>
          <w:color w:val="548DD4" w:themeColor="text2" w:themeTint="99"/>
          <w:sz w:val="170"/>
          <w:szCs w:val="170"/>
        </w:rPr>
      </w:pPr>
    </w:p>
    <w:p w14:paraId="4D4415EF" w14:textId="77777777" w:rsidR="00DE2217" w:rsidRDefault="00DE2217" w:rsidP="00DE2217">
      <w:pPr>
        <w:ind w:firstLine="360"/>
        <w:jc w:val="center"/>
        <w:rPr>
          <w:b w:val="0"/>
          <w:color w:val="548DD4" w:themeColor="text2" w:themeTint="99"/>
          <w:sz w:val="170"/>
          <w:szCs w:val="170"/>
        </w:rPr>
      </w:pPr>
    </w:p>
    <w:p w14:paraId="4C258007" w14:textId="77777777" w:rsidR="00DE2217" w:rsidRDefault="00DE2217" w:rsidP="00DE2217">
      <w:pPr>
        <w:ind w:firstLine="360"/>
        <w:jc w:val="center"/>
        <w:rPr>
          <w:b w:val="0"/>
          <w:color w:val="548DD4" w:themeColor="text2" w:themeTint="99"/>
          <w:sz w:val="170"/>
          <w:szCs w:val="170"/>
        </w:rPr>
      </w:pPr>
    </w:p>
    <w:p w14:paraId="1CCE1FF2" w14:textId="480A3F26" w:rsidR="00DE2217" w:rsidRPr="00A52F74" w:rsidRDefault="00DE2217" w:rsidP="00DE2217">
      <w:pPr>
        <w:ind w:firstLine="360"/>
        <w:jc w:val="center"/>
        <w:rPr>
          <w:b w:val="0"/>
          <w:color w:val="548DD4" w:themeColor="text2" w:themeTint="99"/>
          <w:sz w:val="170"/>
          <w:szCs w:val="170"/>
        </w:rPr>
      </w:pPr>
      <w:r w:rsidRPr="00A52F74">
        <w:rPr>
          <w:b w:val="0"/>
          <w:color w:val="548DD4" w:themeColor="text2" w:themeTint="99"/>
          <w:sz w:val="170"/>
          <w:szCs w:val="170"/>
        </w:rPr>
        <w:t>REVIEW II</w:t>
      </w:r>
      <w:r>
        <w:rPr>
          <w:b w:val="0"/>
          <w:color w:val="548DD4" w:themeColor="text2" w:themeTint="99"/>
          <w:sz w:val="170"/>
          <w:szCs w:val="170"/>
        </w:rPr>
        <w:t>I</w:t>
      </w:r>
    </w:p>
    <w:p w14:paraId="000031DC" w14:textId="77777777" w:rsidR="00DE2217" w:rsidRDefault="00DE2217" w:rsidP="00A272E5">
      <w:pPr>
        <w:tabs>
          <w:tab w:val="left" w:pos="1800"/>
        </w:tabs>
        <w:sectPr w:rsidR="00DE2217" w:rsidSect="00893E8B">
          <w:headerReference w:type="default" r:id="rId40"/>
          <w:footerReference w:type="default" r:id="rId41"/>
          <w:pgSz w:w="12240" w:h="15840"/>
          <w:pgMar w:top="720" w:right="720" w:bottom="720" w:left="720" w:header="720" w:footer="720" w:gutter="0"/>
          <w:cols w:space="720"/>
          <w:docGrid w:linePitch="360"/>
        </w:sectPr>
      </w:pPr>
    </w:p>
    <w:p w14:paraId="187536B3" w14:textId="072C3412" w:rsidR="00A272E5" w:rsidRDefault="00DE030B" w:rsidP="00DE030B">
      <w:pPr>
        <w:pStyle w:val="Heading1"/>
        <w:numPr>
          <w:ilvl w:val="0"/>
          <w:numId w:val="35"/>
        </w:numPr>
      </w:pPr>
      <w:r>
        <w:lastRenderedPageBreak/>
        <w:t>Database Design:</w:t>
      </w:r>
    </w:p>
    <w:p w14:paraId="45D648E4" w14:textId="63B3C308" w:rsidR="00DE030B" w:rsidRDefault="00DE030B" w:rsidP="00DE030B">
      <w:pPr>
        <w:pStyle w:val="Heading2"/>
        <w:numPr>
          <w:ilvl w:val="6"/>
          <w:numId w:val="24"/>
        </w:numPr>
      </w:pPr>
      <w:r>
        <w:t>Database design diagram:</w:t>
      </w:r>
    </w:p>
    <w:p w14:paraId="024DE313" w14:textId="7C8B3389" w:rsidR="00DE030B" w:rsidRDefault="00904920" w:rsidP="00DE030B">
      <w:r>
        <w:rPr>
          <w:noProof/>
          <w:lang w:val="en-US"/>
        </w:rPr>
        <w:lastRenderedPageBreak/>
        <mc:AlternateContent>
          <mc:Choice Requires="wpc">
            <w:drawing>
              <wp:inline distT="0" distB="0" distL="0" distR="0" wp14:anchorId="6683CB76" wp14:editId="33D7E579">
                <wp:extent cx="6902450" cy="7886700"/>
                <wp:effectExtent l="0" t="0" r="0" b="0"/>
                <wp:docPr id="32" name="Canvas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c:wpc>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3D2991E" id="Canvas 32" o:spid="_x0000_s1026" editas="canvas" style="width:543.5pt;height:621pt;mso-position-horizontal-relative:char;mso-position-vertical-relative:line" coordsize="69024,78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">
                <v:shape id="_x0000_s1027" type="#_x0000_t75" style="position:absolute;width:69024;height:78867;visibility:visible;mso-wrap-style:square">
                  <v:fill o:detectmouseclick="t"/>
                  <v:path o:connecttype="none"/>
                </v:shape>
                <w10:anchorlock/>
              </v:group>
            </w:pict>
          </mc:Fallback>
        </mc:AlternateContent>
      </w:r>
    </w:p>
    <w:p w14:paraId="03451425" w14:textId="7ADA1717" w:rsidR="00904920" w:rsidRDefault="00904920" w:rsidP="00904920">
      <w:pPr>
        <w:pStyle w:val="Heading2"/>
        <w:numPr>
          <w:ilvl w:val="6"/>
          <w:numId w:val="24"/>
        </w:numPr>
      </w:pPr>
      <w:r>
        <w:lastRenderedPageBreak/>
        <w:t>Database structure:</w:t>
      </w:r>
    </w:p>
    <w:p w14:paraId="1BB4BB5A" w14:textId="2C8F027D" w:rsidR="00904920" w:rsidRDefault="00904920" w:rsidP="00904920">
      <w:pPr>
        <w:pStyle w:val="Heading3"/>
        <w:numPr>
          <w:ilvl w:val="0"/>
          <w:numId w:val="0"/>
        </w:numPr>
        <w:ind w:left="1152"/>
      </w:pPr>
      <w:r>
        <w:t xml:space="preserve">2.1 </w:t>
      </w:r>
    </w:p>
    <w:p w14:paraId="055F33AE" w14:textId="77777777" w:rsidR="00904920" w:rsidRDefault="00904920">
      <w:pPr>
        <w:spacing w:line="240" w:lineRule="auto"/>
        <w:rPr>
          <w:bCs w:val="0"/>
        </w:rPr>
      </w:pPr>
      <w:r>
        <w:br w:type="page"/>
      </w:r>
    </w:p>
    <w:p w14:paraId="171F7317" w14:textId="33E46991" w:rsidR="00904920" w:rsidRDefault="00904920" w:rsidP="00904920">
      <w:pPr>
        <w:pStyle w:val="Heading1"/>
        <w:numPr>
          <w:ilvl w:val="0"/>
          <w:numId w:val="35"/>
        </w:numPr>
      </w:pPr>
      <w:r>
        <w:lastRenderedPageBreak/>
        <w:t>GUI Designs – Front End:</w:t>
      </w:r>
    </w:p>
    <w:p w14:paraId="5CB2B145" w14:textId="618A4E87" w:rsidR="00904920" w:rsidRDefault="00904920" w:rsidP="00904920">
      <w:pPr>
        <w:pStyle w:val="Heading2"/>
        <w:numPr>
          <w:ilvl w:val="0"/>
          <w:numId w:val="36"/>
        </w:numPr>
      </w:pPr>
      <w:r>
        <w:t>Home page:</w:t>
      </w:r>
    </w:p>
    <w:p w14:paraId="11F37826" w14:textId="15A5AA3F" w:rsidR="00904920" w:rsidRDefault="00295BA1" w:rsidP="00904920">
      <w:r>
        <w:rPr>
          <w:noProof/>
          <w:lang w:val="en-US"/>
        </w:rPr>
        <mc:AlternateContent>
          <mc:Choice Requires="wps">
            <w:drawing>
              <wp:anchor distT="0" distB="0" distL="114300" distR="114300" simplePos="0" relativeHeight="252739584" behindDoc="0" locked="0" layoutInCell="1" allowOverlap="1" wp14:anchorId="27E2CC52" wp14:editId="5440C21D">
                <wp:simplePos x="0" y="0"/>
                <wp:positionH relativeFrom="column">
                  <wp:posOffset>5848350</wp:posOffset>
                </wp:positionH>
                <wp:positionV relativeFrom="paragraph">
                  <wp:posOffset>5015865</wp:posOffset>
                </wp:positionV>
                <wp:extent cx="914400" cy="298450"/>
                <wp:effectExtent l="0" t="0" r="0" b="6350"/>
                <wp:wrapNone/>
                <wp:docPr id="50" name="Text Box 5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0A3233C1" w14:textId="6DCF7487" w:rsidR="00C415ED" w:rsidRPr="00AE5F85" w:rsidRDefault="00C415ED" w:rsidP="00295BA1">
                            <w:pPr>
                              <w:jc w:val="center"/>
                              <w:rPr>
                                <w:color w:val="FF0000"/>
                              </w:rPr>
                            </w:pPr>
                            <w:r>
                              <w:rPr>
                                <w:color w:val="FF0000"/>
                              </w:rPr>
                              <w:t>1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E2CC52" id="Text Box 50" o:spid="_x0000_s1492" type="#_x0000_t202" style="position:absolute;left:0;text-align:left;margin-left:460.5pt;margin-top:394.95pt;width:1in;height:23.5pt;z-index:2527395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" filled="f" stroked="f" strokeweight=".5pt">
                <v:textbox>
                  <w:txbxContent>
                    <w:p w14:paraId="0A3233C1" w14:textId="6DCF7487" w:rsidR="00C415ED" w:rsidRPr="00AE5F85" w:rsidRDefault="00C415ED" w:rsidP="00295BA1">
                      <w:pPr>
                        <w:jc w:val="center"/>
                        <w:rPr>
                          <w:color w:val="FF0000"/>
                        </w:rPr>
                      </w:pPr>
                      <w:r>
                        <w:rPr>
                          <w:color w:val="FF0000"/>
                        </w:rPr>
                        <w:t>12</w:t>
                      </w:r>
                    </w:p>
                  </w:txbxContent>
                </v:textbox>
              </v:shape>
            </w:pict>
          </mc:Fallback>
        </mc:AlternateContent>
      </w:r>
      <w:r>
        <w:rPr>
          <w:noProof/>
          <w:lang w:val="en-US"/>
        </w:rPr>
        <mc:AlternateContent>
          <mc:Choice Requires="wps">
            <w:drawing>
              <wp:anchor distT="0" distB="0" distL="114300" distR="114300" simplePos="0" relativeHeight="252737536" behindDoc="0" locked="0" layoutInCell="1" allowOverlap="1" wp14:anchorId="30B36B25" wp14:editId="35334030">
                <wp:simplePos x="0" y="0"/>
                <wp:positionH relativeFrom="column">
                  <wp:posOffset>5842000</wp:posOffset>
                </wp:positionH>
                <wp:positionV relativeFrom="paragraph">
                  <wp:posOffset>4323715</wp:posOffset>
                </wp:positionV>
                <wp:extent cx="914400" cy="298450"/>
                <wp:effectExtent l="0" t="0" r="0" b="6350"/>
                <wp:wrapNone/>
                <wp:docPr id="48" name="Text Box 48"/>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7260D4" w14:textId="2F389D75" w:rsidR="00C415ED" w:rsidRPr="00AE5F85" w:rsidRDefault="00C415ED" w:rsidP="00295BA1">
                            <w:pPr>
                              <w:rPr>
                                <w:color w:val="FF0000"/>
                              </w:rPr>
                            </w:pPr>
                            <w:r>
                              <w:rPr>
                                <w:color w:val="FF0000"/>
                              </w:rPr>
                              <w:t>1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36B25" id="Text Box 48" o:spid="_x0000_s1493" type="#_x0000_t202" style="position:absolute;left:0;text-align:left;margin-left:460pt;margin-top:340.45pt;width:1in;height:23.5pt;z-index:252737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" filled="f" stroked="f" strokeweight=".5pt">
                <v:textbox>
                  <w:txbxContent>
                    <w:p w14:paraId="6F7260D4" w14:textId="2F389D75" w:rsidR="00C415ED" w:rsidRPr="00AE5F85" w:rsidRDefault="00C415ED" w:rsidP="00295BA1">
                      <w:pPr>
                        <w:rPr>
                          <w:color w:val="FF0000"/>
                        </w:rPr>
                      </w:pPr>
                      <w:r>
                        <w:rPr>
                          <w:color w:val="FF0000"/>
                        </w:rPr>
                        <w:t>11</w:t>
                      </w:r>
                    </w:p>
                  </w:txbxContent>
                </v:textbox>
              </v:shape>
            </w:pict>
          </mc:Fallback>
        </mc:AlternateContent>
      </w:r>
      <w:r>
        <w:rPr>
          <w:noProof/>
          <w:lang w:val="en-US"/>
        </w:rPr>
        <mc:AlternateContent>
          <mc:Choice Requires="wps">
            <w:drawing>
              <wp:anchor distT="0" distB="0" distL="114300" distR="114300" simplePos="0" relativeHeight="252735488" behindDoc="0" locked="0" layoutInCell="1" allowOverlap="1" wp14:anchorId="2FC6E071" wp14:editId="76B095DE">
                <wp:simplePos x="0" y="0"/>
                <wp:positionH relativeFrom="column">
                  <wp:posOffset>1612900</wp:posOffset>
                </wp:positionH>
                <wp:positionV relativeFrom="paragraph">
                  <wp:posOffset>6641465</wp:posOffset>
                </wp:positionV>
                <wp:extent cx="914400" cy="298450"/>
                <wp:effectExtent l="0" t="0" r="0" b="6350"/>
                <wp:wrapNone/>
                <wp:docPr id="47" name="Text Box 47"/>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EECC1A3" w14:textId="043CB22D" w:rsidR="00C415ED" w:rsidRPr="00AE5F85" w:rsidRDefault="00C415ED" w:rsidP="00295BA1">
                            <w:pPr>
                              <w:jc w:val="cente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C6E071" id="Text Box 47" o:spid="_x0000_s1494" type="#_x0000_t202" style="position:absolute;left:0;text-align:left;margin-left:127pt;margin-top:522.95pt;width:1in;height:23.5pt;z-index:2527354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" filled="f" stroked="f" strokeweight=".5pt">
                <v:textbox>
                  <w:txbxContent>
                    <w:p w14:paraId="3EECC1A3" w14:textId="043CB22D" w:rsidR="00C415ED" w:rsidRPr="00AE5F85" w:rsidRDefault="00C415ED" w:rsidP="00295BA1">
                      <w:pPr>
                        <w:jc w:val="center"/>
                        <w:rPr>
                          <w:color w:val="FF0000"/>
                        </w:rPr>
                      </w:pPr>
                      <w:r>
                        <w:rPr>
                          <w:color w:val="FF0000"/>
                        </w:rPr>
                        <w:t>10</w:t>
                      </w:r>
                    </w:p>
                  </w:txbxContent>
                </v:textbox>
              </v:shape>
            </w:pict>
          </mc:Fallback>
        </mc:AlternateContent>
      </w:r>
      <w:r>
        <w:rPr>
          <w:noProof/>
          <w:lang w:val="en-US"/>
        </w:rPr>
        <mc:AlternateContent>
          <mc:Choice Requires="wps">
            <w:drawing>
              <wp:anchor distT="0" distB="0" distL="114300" distR="114300" simplePos="0" relativeHeight="252733440" behindDoc="0" locked="0" layoutInCell="1" allowOverlap="1" wp14:anchorId="2666C1DF" wp14:editId="2BB44CA3">
                <wp:simplePos x="0" y="0"/>
                <wp:positionH relativeFrom="column">
                  <wp:posOffset>1619250</wp:posOffset>
                </wp:positionH>
                <wp:positionV relativeFrom="paragraph">
                  <wp:posOffset>6209665</wp:posOffset>
                </wp:positionV>
                <wp:extent cx="914400" cy="298450"/>
                <wp:effectExtent l="0" t="0" r="0" b="6350"/>
                <wp:wrapNone/>
                <wp:docPr id="46" name="Text Box 46"/>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32F1DC3" w14:textId="2D2FA82E" w:rsidR="00C415ED" w:rsidRPr="00AE5F85" w:rsidRDefault="00C415ED" w:rsidP="00295BA1">
                            <w:pPr>
                              <w:jc w:val="cente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66C1DF" id="Text Box 46" o:spid="_x0000_s1495" type="#_x0000_t202" style="position:absolute;left:0;text-align:left;margin-left:127.5pt;margin-top:488.95pt;width:1in;height:23.5pt;z-index:252733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" filled="f" stroked="f" strokeweight=".5pt">
                <v:textbox>
                  <w:txbxContent>
                    <w:p w14:paraId="632F1DC3" w14:textId="2D2FA82E" w:rsidR="00C415ED" w:rsidRPr="00AE5F85" w:rsidRDefault="00C415ED" w:rsidP="00295BA1">
                      <w:pPr>
                        <w:jc w:val="center"/>
                        <w:rPr>
                          <w:color w:val="FF0000"/>
                        </w:rPr>
                      </w:pPr>
                      <w:r>
                        <w:rPr>
                          <w:color w:val="FF0000"/>
                        </w:rPr>
                        <w:t>9</w:t>
                      </w:r>
                    </w:p>
                  </w:txbxContent>
                </v:textbox>
              </v:shape>
            </w:pict>
          </mc:Fallback>
        </mc:AlternateContent>
      </w:r>
      <w:r>
        <w:rPr>
          <w:noProof/>
          <w:lang w:val="en-US"/>
        </w:rPr>
        <mc:AlternateContent>
          <mc:Choice Requires="wps">
            <w:drawing>
              <wp:anchor distT="0" distB="0" distL="114300" distR="114300" simplePos="0" relativeHeight="252731392" behindDoc="0" locked="0" layoutInCell="1" allowOverlap="1" wp14:anchorId="3D6F6B0B" wp14:editId="659012D3">
                <wp:simplePos x="0" y="0"/>
                <wp:positionH relativeFrom="column">
                  <wp:posOffset>1644650</wp:posOffset>
                </wp:positionH>
                <wp:positionV relativeFrom="paragraph">
                  <wp:posOffset>5784215</wp:posOffset>
                </wp:positionV>
                <wp:extent cx="914400" cy="298450"/>
                <wp:effectExtent l="0" t="0" r="0" b="6350"/>
                <wp:wrapNone/>
                <wp:docPr id="45" name="Text Box 45"/>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77F81006" w14:textId="5A35E37F" w:rsidR="00C415ED" w:rsidRPr="00AE5F85" w:rsidRDefault="00C415ED" w:rsidP="00295BA1">
                            <w:pPr>
                              <w:jc w:val="cente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6F6B0B" id="Text Box 45" o:spid="_x0000_s1496" type="#_x0000_t202" style="position:absolute;left:0;text-align:left;margin-left:129.5pt;margin-top:455.45pt;width:1in;height:23.5pt;z-index:252731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" filled="f" stroked="f" strokeweight=".5pt">
                <v:textbox>
                  <w:txbxContent>
                    <w:p w14:paraId="77F81006" w14:textId="5A35E37F" w:rsidR="00C415ED" w:rsidRPr="00AE5F85" w:rsidRDefault="00C415ED" w:rsidP="00295BA1">
                      <w:pPr>
                        <w:jc w:val="center"/>
                        <w:rPr>
                          <w:color w:val="FF0000"/>
                        </w:rPr>
                      </w:pPr>
                      <w:r>
                        <w:rPr>
                          <w:color w:val="FF0000"/>
                        </w:rPr>
                        <w:t>8</w:t>
                      </w:r>
                    </w:p>
                  </w:txbxContent>
                </v:textbox>
              </v:shape>
            </w:pict>
          </mc:Fallback>
        </mc:AlternateContent>
      </w:r>
      <w:r>
        <w:rPr>
          <w:noProof/>
          <w:lang w:val="en-US"/>
        </w:rPr>
        <mc:AlternateContent>
          <mc:Choice Requires="wps">
            <w:drawing>
              <wp:anchor distT="0" distB="0" distL="114300" distR="114300" simplePos="0" relativeHeight="252729344" behindDoc="0" locked="0" layoutInCell="1" allowOverlap="1" wp14:anchorId="4853AEB8" wp14:editId="37BA0FAC">
                <wp:simplePos x="0" y="0"/>
                <wp:positionH relativeFrom="column">
                  <wp:posOffset>1651000</wp:posOffset>
                </wp:positionH>
                <wp:positionV relativeFrom="paragraph">
                  <wp:posOffset>5327015</wp:posOffset>
                </wp:positionV>
                <wp:extent cx="914400" cy="298450"/>
                <wp:effectExtent l="0" t="0" r="0" b="6350"/>
                <wp:wrapNone/>
                <wp:docPr id="44" name="Text Box 44"/>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53B15BD5" w14:textId="60650E91" w:rsidR="00C415ED" w:rsidRPr="00AE5F85" w:rsidRDefault="00C415ED" w:rsidP="00295BA1">
                            <w:pPr>
                              <w:jc w:val="cente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53AEB8" id="Text Box 44" o:spid="_x0000_s1497" type="#_x0000_t202" style="position:absolute;left:0;text-align:left;margin-left:130pt;margin-top:419.45pt;width:1in;height:23.5pt;z-index:2527293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" filled="f" stroked="f" strokeweight=".5pt">
                <v:textbox>
                  <w:txbxContent>
                    <w:p w14:paraId="53B15BD5" w14:textId="60650E91" w:rsidR="00C415ED" w:rsidRPr="00AE5F85" w:rsidRDefault="00C415ED" w:rsidP="00295BA1">
                      <w:pPr>
                        <w:jc w:val="center"/>
                        <w:rPr>
                          <w:color w:val="FF0000"/>
                        </w:rPr>
                      </w:pPr>
                      <w:r>
                        <w:rPr>
                          <w:color w:val="FF0000"/>
                        </w:rPr>
                        <w:t>7</w:t>
                      </w:r>
                    </w:p>
                  </w:txbxContent>
                </v:textbox>
              </v:shape>
            </w:pict>
          </mc:Fallback>
        </mc:AlternateContent>
      </w:r>
      <w:r>
        <w:rPr>
          <w:noProof/>
          <w:lang w:val="en-US"/>
        </w:rPr>
        <mc:AlternateContent>
          <mc:Choice Requires="wps">
            <w:drawing>
              <wp:anchor distT="0" distB="0" distL="114300" distR="114300" simplePos="0" relativeHeight="252727296" behindDoc="0" locked="0" layoutInCell="1" allowOverlap="1" wp14:anchorId="18E6F44A" wp14:editId="7DEEF81D">
                <wp:simplePos x="0" y="0"/>
                <wp:positionH relativeFrom="column">
                  <wp:posOffset>1670050</wp:posOffset>
                </wp:positionH>
                <wp:positionV relativeFrom="paragraph">
                  <wp:posOffset>4920615</wp:posOffset>
                </wp:positionV>
                <wp:extent cx="914400" cy="298450"/>
                <wp:effectExtent l="0" t="0" r="0" b="6350"/>
                <wp:wrapNone/>
                <wp:docPr id="42" name="Text Box 42"/>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3D2FABE" w14:textId="15E2F1B3" w:rsidR="00C415ED" w:rsidRPr="00AE5F85" w:rsidRDefault="00C415ED" w:rsidP="00295BA1">
                            <w:pPr>
                              <w:jc w:val="cente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E6F44A" id="Text Box 42" o:spid="_x0000_s1498" type="#_x0000_t202" style="position:absolute;left:0;text-align:left;margin-left:131.5pt;margin-top:387.45pt;width:1in;height:23.5pt;z-index:2527272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" filled="f" stroked="f" strokeweight=".5pt">
                <v:textbox>
                  <w:txbxContent>
                    <w:p w14:paraId="33D2FABE" w14:textId="15E2F1B3" w:rsidR="00C415ED" w:rsidRPr="00AE5F85" w:rsidRDefault="00C415ED" w:rsidP="00295BA1">
                      <w:pPr>
                        <w:jc w:val="center"/>
                        <w:rPr>
                          <w:color w:val="FF0000"/>
                        </w:rPr>
                      </w:pPr>
                      <w:r>
                        <w:rPr>
                          <w:color w:val="FF0000"/>
                        </w:rPr>
                        <w:t>6</w:t>
                      </w:r>
                    </w:p>
                  </w:txbxContent>
                </v:textbox>
              </v:shape>
            </w:pict>
          </mc:Fallback>
        </mc:AlternateContent>
      </w:r>
      <w:r>
        <w:rPr>
          <w:noProof/>
          <w:lang w:val="en-US"/>
        </w:rPr>
        <mc:AlternateContent>
          <mc:Choice Requires="wps">
            <w:drawing>
              <wp:anchor distT="0" distB="0" distL="114300" distR="114300" simplePos="0" relativeHeight="252725248" behindDoc="0" locked="0" layoutInCell="1" allowOverlap="1" wp14:anchorId="5EB05B4C" wp14:editId="29A180B2">
                <wp:simplePos x="0" y="0"/>
                <wp:positionH relativeFrom="column">
                  <wp:posOffset>1682750</wp:posOffset>
                </wp:positionH>
                <wp:positionV relativeFrom="paragraph">
                  <wp:posOffset>4457065</wp:posOffset>
                </wp:positionV>
                <wp:extent cx="914400" cy="298450"/>
                <wp:effectExtent l="0" t="0" r="0" b="6350"/>
                <wp:wrapNone/>
                <wp:docPr id="41" name="Text Box 41"/>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4491BF8F" w14:textId="57765F3A" w:rsidR="00C415ED" w:rsidRPr="00AE5F85" w:rsidRDefault="00C415ED" w:rsidP="00295BA1">
                            <w:pPr>
                              <w:jc w:val="cente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05B4C" id="Text Box 41" o:spid="_x0000_s1499" type="#_x0000_t202" style="position:absolute;left:0;text-align:left;margin-left:132.5pt;margin-top:350.95pt;width:1in;height:23.5pt;z-index:2527252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" filled="f" stroked="f" strokeweight=".5pt">
                <v:textbox>
                  <w:txbxContent>
                    <w:p w14:paraId="4491BF8F" w14:textId="57765F3A" w:rsidR="00C415ED" w:rsidRPr="00AE5F85" w:rsidRDefault="00C415ED" w:rsidP="00295BA1">
                      <w:pPr>
                        <w:jc w:val="center"/>
                        <w:rPr>
                          <w:color w:val="FF0000"/>
                        </w:rPr>
                      </w:pPr>
                      <w:r>
                        <w:rPr>
                          <w:color w:val="FF0000"/>
                        </w:rPr>
                        <w:t>5</w:t>
                      </w:r>
                    </w:p>
                  </w:txbxContent>
                </v:textbox>
              </v:shape>
            </w:pict>
          </mc:Fallback>
        </mc:AlternateContent>
      </w:r>
      <w:r w:rsidR="00155036">
        <w:rPr>
          <w:noProof/>
          <w:lang w:val="en-US"/>
        </w:rPr>
        <mc:AlternateContent>
          <mc:Choice Requires="wps">
            <w:drawing>
              <wp:anchor distT="0" distB="0" distL="114300" distR="114300" simplePos="0" relativeHeight="252723200" behindDoc="0" locked="0" layoutInCell="1" allowOverlap="1" wp14:anchorId="21111E87" wp14:editId="55BE61F4">
                <wp:simplePos x="0" y="0"/>
                <wp:positionH relativeFrom="column">
                  <wp:posOffset>1701800</wp:posOffset>
                </wp:positionH>
                <wp:positionV relativeFrom="paragraph">
                  <wp:posOffset>4006215</wp:posOffset>
                </wp:positionV>
                <wp:extent cx="914400" cy="298450"/>
                <wp:effectExtent l="0" t="0" r="0" b="6350"/>
                <wp:wrapNone/>
                <wp:docPr id="40" name="Text Box 4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B84466" w14:textId="13474FF1" w:rsidR="00C415ED" w:rsidRPr="00AE5F85" w:rsidRDefault="00C415ED" w:rsidP="00155036">
                            <w:pPr>
                              <w:jc w:val="cente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111E87" id="Text Box 40" o:spid="_x0000_s1500" type="#_x0000_t202" style="position:absolute;left:0;text-align:left;margin-left:134pt;margin-top:315.45pt;width:1in;height:23.5pt;z-index:2527232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" filled="f" stroked="f" strokeweight=".5pt">
                <v:textbox>
                  <w:txbxContent>
                    <w:p w14:paraId="6FB84466" w14:textId="13474FF1" w:rsidR="00C415ED" w:rsidRPr="00AE5F85" w:rsidRDefault="00C415ED" w:rsidP="00155036">
                      <w:pPr>
                        <w:jc w:val="center"/>
                        <w:rPr>
                          <w:color w:val="FF0000"/>
                        </w:rPr>
                      </w:pPr>
                      <w:r>
                        <w:rPr>
                          <w:color w:val="FF0000"/>
                        </w:rPr>
                        <w:t>4</w:t>
                      </w:r>
                    </w:p>
                  </w:txbxContent>
                </v:textbox>
              </v:shape>
            </w:pict>
          </mc:Fallback>
        </mc:AlternateContent>
      </w:r>
      <w:r w:rsidR="009C6A5B">
        <w:rPr>
          <w:noProof/>
          <w:lang w:val="en-US"/>
        </w:rPr>
        <mc:AlternateContent>
          <mc:Choice Requires="wps">
            <w:drawing>
              <wp:anchor distT="0" distB="0" distL="114300" distR="114300" simplePos="0" relativeHeight="252721152" behindDoc="0" locked="0" layoutInCell="1" allowOverlap="1" wp14:anchorId="70021BB3" wp14:editId="6C8520A6">
                <wp:simplePos x="0" y="0"/>
                <wp:positionH relativeFrom="column">
                  <wp:posOffset>2241550</wp:posOffset>
                </wp:positionH>
                <wp:positionV relativeFrom="paragraph">
                  <wp:posOffset>323215</wp:posOffset>
                </wp:positionV>
                <wp:extent cx="914400" cy="2921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334CFB7" w14:textId="20C4117B" w:rsidR="00C415ED" w:rsidRPr="00AE5F85" w:rsidRDefault="00C415ED" w:rsidP="009C6A5B">
                            <w:pPr>
                              <w:jc w:val="cente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021BB3" id="Text Box 39" o:spid="_x0000_s1501" type="#_x0000_t202" style="position:absolute;left:0;text-align:left;margin-left:176.5pt;margin-top:25.45pt;width:1in;height:23pt;z-index:2527211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" filled="f" stroked="f" strokeweight=".5pt">
                <v:textbox>
                  <w:txbxContent>
                    <w:p w14:paraId="5334CFB7" w14:textId="20C4117B" w:rsidR="00C415ED" w:rsidRPr="00AE5F85" w:rsidRDefault="00C415ED" w:rsidP="009C6A5B">
                      <w:pPr>
                        <w:jc w:val="center"/>
                        <w:rPr>
                          <w:color w:val="FF0000"/>
                        </w:rPr>
                      </w:pPr>
                      <w:r>
                        <w:rPr>
                          <w:color w:val="FF0000"/>
                        </w:rPr>
                        <w:t>3</w:t>
                      </w:r>
                    </w:p>
                  </w:txbxContent>
                </v:textbox>
              </v:shape>
            </w:pict>
          </mc:Fallback>
        </mc:AlternateContent>
      </w:r>
      <w:r w:rsidR="009C6A5B">
        <w:rPr>
          <w:noProof/>
          <w:lang w:val="en-US"/>
        </w:rPr>
        <mc:AlternateContent>
          <mc:Choice Requires="wps">
            <w:drawing>
              <wp:anchor distT="0" distB="0" distL="114300" distR="114300" simplePos="0" relativeHeight="252719104" behindDoc="0" locked="0" layoutInCell="1" allowOverlap="1" wp14:anchorId="072450B2" wp14:editId="430934A1">
                <wp:simplePos x="0" y="0"/>
                <wp:positionH relativeFrom="column">
                  <wp:posOffset>1854200</wp:posOffset>
                </wp:positionH>
                <wp:positionV relativeFrom="paragraph">
                  <wp:posOffset>329565</wp:posOffset>
                </wp:positionV>
                <wp:extent cx="914400" cy="2921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3FB25F54" w14:textId="3F4B59CA" w:rsidR="00C415ED" w:rsidRPr="00AE5F85" w:rsidRDefault="00C415ED" w:rsidP="009C6A5B">
                            <w:pPr>
                              <w:jc w:val="cente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2450B2" id="Text Box 38" o:spid="_x0000_s1502" type="#_x0000_t202" style="position:absolute;left:0;text-align:left;margin-left:146pt;margin-top:25.95pt;width:1in;height:23pt;z-index:252719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" filled="f" stroked="f" strokeweight=".5pt">
                <v:textbox>
                  <w:txbxContent>
                    <w:p w14:paraId="3FB25F54" w14:textId="3F4B59CA" w:rsidR="00C415ED" w:rsidRPr="00AE5F85" w:rsidRDefault="00C415ED" w:rsidP="009C6A5B">
                      <w:pPr>
                        <w:jc w:val="center"/>
                        <w:rPr>
                          <w:color w:val="FF0000"/>
                        </w:rPr>
                      </w:pPr>
                      <w:r>
                        <w:rPr>
                          <w:color w:val="FF0000"/>
                        </w:rPr>
                        <w:t>2</w:t>
                      </w:r>
                    </w:p>
                  </w:txbxContent>
                </v:textbox>
              </v:shape>
            </w:pict>
          </mc:Fallback>
        </mc:AlternateContent>
      </w:r>
      <w:r w:rsidR="00AE5F85">
        <w:rPr>
          <w:noProof/>
          <w:lang w:val="en-US"/>
        </w:rPr>
        <mc:AlternateContent>
          <mc:Choice Requires="wps">
            <w:drawing>
              <wp:anchor distT="0" distB="0" distL="114300" distR="114300" simplePos="0" relativeHeight="252717056" behindDoc="0" locked="0" layoutInCell="1" allowOverlap="1" wp14:anchorId="3C648FE3" wp14:editId="14CDA62D">
                <wp:simplePos x="0" y="0"/>
                <wp:positionH relativeFrom="column">
                  <wp:posOffset>1479550</wp:posOffset>
                </wp:positionH>
                <wp:positionV relativeFrom="paragraph">
                  <wp:posOffset>323215</wp:posOffset>
                </wp:positionV>
                <wp:extent cx="914400" cy="2921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4B26573" w14:textId="40F4BF31" w:rsidR="00C415ED" w:rsidRPr="00AE5F85" w:rsidRDefault="00C415ED" w:rsidP="00AE5F85">
                            <w:pPr>
                              <w:jc w:val="cente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648FE3" id="Text Box 37" o:spid="_x0000_s1503" type="#_x0000_t202" style="position:absolute;left:0;text-align:left;margin-left:116.5pt;margin-top:25.45pt;width:1in;height:23pt;z-index:252717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" filled="f" stroked="f" strokeweight=".5pt">
                <v:textbox>
                  <w:txbxContent>
                    <w:p w14:paraId="54B26573" w14:textId="40F4BF31" w:rsidR="00C415ED" w:rsidRPr="00AE5F85" w:rsidRDefault="00C415ED" w:rsidP="00AE5F85">
                      <w:pPr>
                        <w:jc w:val="center"/>
                        <w:rPr>
                          <w:color w:val="FF0000"/>
                        </w:rPr>
                      </w:pPr>
                      <w:r>
                        <w:rPr>
                          <w:color w:val="FF0000"/>
                        </w:rPr>
                        <w:t>1</w:t>
                      </w:r>
                    </w:p>
                  </w:txbxContent>
                </v:textbox>
              </v:shape>
            </w:pict>
          </mc:Fallback>
        </mc:AlternateContent>
      </w:r>
      <w:r w:rsidR="00AE5F85">
        <w:rPr>
          <w:noProof/>
          <w:lang w:val="en-US"/>
        </w:rPr>
        <w:drawing>
          <wp:anchor distT="0" distB="0" distL="114300" distR="114300" simplePos="0" relativeHeight="252716032" behindDoc="0" locked="0" layoutInCell="1" allowOverlap="1" wp14:anchorId="1A55320C" wp14:editId="3D0F791A">
            <wp:simplePos x="0" y="0"/>
            <wp:positionH relativeFrom="column">
              <wp:posOffset>0</wp:posOffset>
            </wp:positionH>
            <wp:positionV relativeFrom="paragraph">
              <wp:posOffset>-635</wp:posOffset>
            </wp:positionV>
            <wp:extent cx="6858000" cy="688340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ome1.PNG"/>
                    <pic:cNvPicPr/>
                  </pic:nvPicPr>
                  <pic:blipFill>
                    <a:blip r:embed="rId42">
                      <a:extLst>
                        <a:ext uri="{28A0092B-C50C-407E-A947-70E740481C1C}">
                          <a14:useLocalDpi xmlns:a14="http://schemas.microsoft.com/office/drawing/2010/main" val="0"/>
                        </a:ext>
                      </a:extLst>
                    </a:blip>
                    <a:stretch>
                      <a:fillRect/>
                    </a:stretch>
                  </pic:blipFill>
                  <pic:spPr>
                    <a:xfrm>
                      <a:off x="0" y="0"/>
                      <a:ext cx="6858000" cy="6883400"/>
                    </a:xfrm>
                    <a:prstGeom prst="rect">
                      <a:avLst/>
                    </a:prstGeom>
                  </pic:spPr>
                </pic:pic>
              </a:graphicData>
            </a:graphic>
          </wp:anchor>
        </w:drawing>
      </w:r>
    </w:p>
    <w:p w14:paraId="0F80F786" w14:textId="61A491D7" w:rsidR="00DF3EA4" w:rsidRPr="00DF3EA4" w:rsidRDefault="00DF3EA4" w:rsidP="00DF3EA4"/>
    <w:p w14:paraId="017BCDDC" w14:textId="059521DB" w:rsidR="00DF3EA4" w:rsidRPr="00DF3EA4" w:rsidRDefault="00DF3EA4" w:rsidP="00DF3EA4"/>
    <w:p w14:paraId="45407320" w14:textId="548D6A2C" w:rsidR="00DF3EA4" w:rsidRPr="00DF3EA4" w:rsidRDefault="00DF3EA4" w:rsidP="00DF3EA4"/>
    <w:p w14:paraId="502F08E1" w14:textId="377472FC" w:rsidR="00DF3EA4" w:rsidRPr="00DF3EA4" w:rsidRDefault="00DF3EA4" w:rsidP="00DF3EA4"/>
    <w:p w14:paraId="096BFFD2" w14:textId="0F41DFB4" w:rsidR="00DF3EA4" w:rsidRPr="00DF3EA4" w:rsidRDefault="00DF3EA4" w:rsidP="00DF3EA4"/>
    <w:p w14:paraId="6D2FA9A5" w14:textId="588C140E" w:rsidR="00DF3EA4" w:rsidRPr="00DF3EA4" w:rsidRDefault="00DF3EA4" w:rsidP="00DF3EA4"/>
    <w:p w14:paraId="10EA3355" w14:textId="03BFF9FB" w:rsidR="00DF3EA4" w:rsidRPr="00DF3EA4" w:rsidRDefault="00DF3EA4" w:rsidP="00DF3EA4"/>
    <w:p w14:paraId="76E5CB33" w14:textId="68B16C7E" w:rsidR="00DF3EA4" w:rsidRPr="00DF3EA4" w:rsidRDefault="00DF3EA4" w:rsidP="00DF3EA4"/>
    <w:p w14:paraId="799C1F79" w14:textId="75704EE7" w:rsidR="00DF3EA4" w:rsidRPr="00DF3EA4" w:rsidRDefault="00DF3EA4" w:rsidP="00DF3EA4"/>
    <w:p w14:paraId="708FEE20" w14:textId="5CAF255A" w:rsidR="00DF3EA4" w:rsidRPr="00DF3EA4" w:rsidRDefault="00DF3EA4" w:rsidP="00DF3EA4"/>
    <w:p w14:paraId="4638E4E8" w14:textId="0FB271C0" w:rsidR="00DF3EA4" w:rsidRPr="00DF3EA4" w:rsidRDefault="00DF3EA4" w:rsidP="00DF3EA4"/>
    <w:p w14:paraId="4BC28194" w14:textId="7FF1F8C2" w:rsidR="00DF3EA4" w:rsidRPr="00DF3EA4" w:rsidRDefault="00DF3EA4" w:rsidP="00DF3EA4"/>
    <w:p w14:paraId="00E11D32" w14:textId="5729BE3C" w:rsidR="00DF3EA4" w:rsidRPr="00DF3EA4" w:rsidRDefault="00DF3EA4" w:rsidP="00DF3EA4"/>
    <w:p w14:paraId="7773F10A" w14:textId="35F311DB" w:rsidR="00DF3EA4" w:rsidRPr="00DF3EA4" w:rsidRDefault="00DF3EA4" w:rsidP="00DF3EA4"/>
    <w:p w14:paraId="4900D6E6" w14:textId="40411550" w:rsidR="00DF3EA4" w:rsidRPr="00DF3EA4" w:rsidRDefault="00DF3EA4" w:rsidP="00DF3EA4"/>
    <w:p w14:paraId="1BDB7D26" w14:textId="4E5CE189" w:rsidR="00DF3EA4" w:rsidRPr="00DF3EA4" w:rsidRDefault="00DF3EA4" w:rsidP="00DF3EA4"/>
    <w:p w14:paraId="5C453097" w14:textId="6565F94E" w:rsidR="00DF3EA4" w:rsidRPr="00DF3EA4" w:rsidRDefault="00DF3EA4" w:rsidP="00DF3EA4"/>
    <w:p w14:paraId="141A071F" w14:textId="458FE550" w:rsidR="00DF3EA4" w:rsidRDefault="00DF3EA4" w:rsidP="00DF3EA4"/>
    <w:p w14:paraId="3C5CF89E" w14:textId="55BA94F9" w:rsidR="00DF3EA4" w:rsidRDefault="00DF3EA4" w:rsidP="00DF3EA4"/>
    <w:p w14:paraId="26AA1404" w14:textId="0225D68C" w:rsidR="00DF3EA4" w:rsidRDefault="00DF3EA4">
      <w:pPr>
        <w:spacing w:line="240" w:lineRule="auto"/>
      </w:pPr>
      <w:r>
        <w:br w:type="page"/>
      </w:r>
    </w:p>
    <w:p w14:paraId="2AFC43F7" w14:textId="1A9FDF91" w:rsidR="00DF3EA4" w:rsidRDefault="00DF381A" w:rsidP="00DF3EA4">
      <w:r>
        <w:rPr>
          <w:noProof/>
          <w:lang w:val="en-US"/>
        </w:rPr>
        <w:lastRenderedPageBreak/>
        <mc:AlternateContent>
          <mc:Choice Requires="wps">
            <w:drawing>
              <wp:anchor distT="0" distB="0" distL="114300" distR="114300" simplePos="0" relativeHeight="252740608" behindDoc="0" locked="0" layoutInCell="1" allowOverlap="1" wp14:anchorId="3C8E5252" wp14:editId="466B3A14">
                <wp:simplePos x="0" y="0"/>
                <wp:positionH relativeFrom="column">
                  <wp:posOffset>6096000</wp:posOffset>
                </wp:positionH>
                <wp:positionV relativeFrom="paragraph">
                  <wp:posOffset>123825</wp:posOffset>
                </wp:positionV>
                <wp:extent cx="914400" cy="28575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0828F525" w14:textId="67245605" w:rsidR="00C415ED" w:rsidRPr="00DF381A" w:rsidRDefault="00C415ED">
                            <w:pPr>
                              <w:rPr>
                                <w:color w:val="FF0000"/>
                              </w:rPr>
                            </w:pPr>
                            <w:r>
                              <w:rPr>
                                <w:color w:val="FF0000"/>
                              </w:rPr>
                              <w:t>1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E5252" id="Text Box 53" o:spid="_x0000_s1504" type="#_x0000_t202" style="position:absolute;left:0;text-align:left;margin-left:480pt;margin-top:9.75pt;width:1in;height:22.5pt;z-index:2527406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" filled="f" stroked="f" strokeweight=".5pt">
                <v:textbox>
                  <w:txbxContent>
                    <w:p w14:paraId="0828F525" w14:textId="67245605" w:rsidR="00C415ED" w:rsidRPr="00DF381A" w:rsidRDefault="00C415ED">
                      <w:pPr>
                        <w:rPr>
                          <w:color w:val="FF0000"/>
                        </w:rPr>
                      </w:pPr>
                      <w:r>
                        <w:rPr>
                          <w:color w:val="FF0000"/>
                        </w:rPr>
                        <w:t>13</w:t>
                      </w:r>
                    </w:p>
                  </w:txbxContent>
                </v:textbox>
              </v:shape>
            </w:pict>
          </mc:Fallback>
        </mc:AlternateContent>
      </w:r>
      <w:r w:rsidR="00DF3EA4">
        <w:rPr>
          <w:noProof/>
          <w:lang w:val="en-US"/>
        </w:rPr>
        <w:drawing>
          <wp:inline distT="0" distB="0" distL="0" distR="0" wp14:anchorId="2B6F8E65" wp14:editId="1238104C">
            <wp:extent cx="6858000" cy="26860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ome2.PNG"/>
                    <pic:cNvPicPr/>
                  </pic:nvPicPr>
                  <pic:blipFill>
                    <a:blip r:embed="rId43">
                      <a:extLst>
                        <a:ext uri="{28A0092B-C50C-407E-A947-70E740481C1C}">
                          <a14:useLocalDpi xmlns:a14="http://schemas.microsoft.com/office/drawing/2010/main" val="0"/>
                        </a:ext>
                      </a:extLst>
                    </a:blip>
                    <a:stretch>
                      <a:fillRect/>
                    </a:stretch>
                  </pic:blipFill>
                  <pic:spPr>
                    <a:xfrm>
                      <a:off x="0" y="0"/>
                      <a:ext cx="6858000" cy="268605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DF381A" w14:paraId="0BC0B174" w14:textId="77777777" w:rsidTr="00010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8673DF4" w14:textId="1BB283F8" w:rsidR="00DF381A" w:rsidRPr="00DF381A" w:rsidRDefault="00DF381A" w:rsidP="00DF3EA4">
            <w:pPr>
              <w:rPr>
                <w:b/>
              </w:rPr>
            </w:pPr>
            <w:r>
              <w:rPr>
                <w:b/>
              </w:rPr>
              <w:t>Home page</w:t>
            </w:r>
          </w:p>
        </w:tc>
      </w:tr>
      <w:tr w:rsidR="0047300E" w14:paraId="5CD4C66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64739F" w14:textId="0EF0E782" w:rsidR="00DF381A" w:rsidRPr="00DF381A" w:rsidRDefault="00DF381A" w:rsidP="000100C9">
            <w:pPr>
              <w:jc w:val="center"/>
              <w:rPr>
                <w:b/>
              </w:rPr>
            </w:pPr>
            <w:r>
              <w:rPr>
                <w:b/>
              </w:rPr>
              <w:t>No.</w:t>
            </w:r>
          </w:p>
        </w:tc>
        <w:tc>
          <w:tcPr>
            <w:tcW w:w="1758" w:type="dxa"/>
          </w:tcPr>
          <w:p w14:paraId="7AB49BB6" w14:textId="4AD3972F"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DC6862E" w14:textId="5B553EFD"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41696A9" w14:textId="024355C4"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19EA64A" w14:textId="641D620A"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E5E3701" w14:textId="61EE41B9"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6F70FE32" w14:textId="64CE6B11"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Status</w:t>
            </w:r>
          </w:p>
        </w:tc>
      </w:tr>
      <w:tr w:rsidR="00DF381A" w14:paraId="242329E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9CBB87A" w14:textId="46A47F8F" w:rsidR="00DF381A" w:rsidRDefault="000100C9" w:rsidP="000100C9">
            <w:pPr>
              <w:jc w:val="center"/>
            </w:pPr>
            <w:r>
              <w:t>1</w:t>
            </w:r>
          </w:p>
        </w:tc>
        <w:tc>
          <w:tcPr>
            <w:tcW w:w="1758" w:type="dxa"/>
          </w:tcPr>
          <w:p w14:paraId="47710B78" w14:textId="6EC31EB5"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sidRPr="00DF6D7B">
              <w:rPr>
                <w:b w:val="0"/>
              </w:rPr>
              <w:t>Home</w:t>
            </w:r>
          </w:p>
        </w:tc>
        <w:tc>
          <w:tcPr>
            <w:tcW w:w="1440" w:type="dxa"/>
          </w:tcPr>
          <w:p w14:paraId="56D1CAB1" w14:textId="1ED7F3B6"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959C8CF" w14:textId="77777777" w:rsidR="00DF381A" w:rsidRPr="00DF6D7B" w:rsidRDefault="00DF381A"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479853E" w14:textId="6E0ACD43" w:rsidR="00DF381A"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4F95F69" w14:textId="7BC2AABA"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3DCE085A" w14:textId="57B74994"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2533FC67"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40C6301" w14:textId="2FBE60E6" w:rsidR="00DF6D7B" w:rsidRDefault="00DF6D7B" w:rsidP="00DF6D7B">
            <w:pPr>
              <w:jc w:val="center"/>
            </w:pPr>
            <w:r>
              <w:t>2</w:t>
            </w:r>
          </w:p>
        </w:tc>
        <w:tc>
          <w:tcPr>
            <w:tcW w:w="1758" w:type="dxa"/>
          </w:tcPr>
          <w:p w14:paraId="1A3F0B83" w14:textId="655734F9"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us</w:t>
            </w:r>
          </w:p>
        </w:tc>
        <w:tc>
          <w:tcPr>
            <w:tcW w:w="1440" w:type="dxa"/>
          </w:tcPr>
          <w:p w14:paraId="7FA954A9" w14:textId="25CF9EC1"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E21E0D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4BA6A80" w14:textId="2F7187F7"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94694C" w14:textId="4A8D741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2E985650" w14:textId="46A07F3E"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41A098D"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66BDE1" w14:textId="35982A20" w:rsidR="00DF6D7B" w:rsidRDefault="00DF6D7B" w:rsidP="00DF6D7B">
            <w:pPr>
              <w:jc w:val="center"/>
            </w:pPr>
            <w:r>
              <w:t>3</w:t>
            </w:r>
          </w:p>
        </w:tc>
        <w:tc>
          <w:tcPr>
            <w:tcW w:w="1758" w:type="dxa"/>
          </w:tcPr>
          <w:p w14:paraId="3E8F3F00" w14:textId="34CC4D80"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Q&amp;A</w:t>
            </w:r>
          </w:p>
        </w:tc>
        <w:tc>
          <w:tcPr>
            <w:tcW w:w="1440" w:type="dxa"/>
          </w:tcPr>
          <w:p w14:paraId="1870A9CF" w14:textId="0C5EF2B9"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52F36A1"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F4F7C74" w14:textId="3179D5B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766504C" w14:textId="2FAC684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0B234BA7" w14:textId="163E40E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4385E2D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5ED55CA" w14:textId="2994EDE9" w:rsidR="00DF6D7B" w:rsidRDefault="00DF6D7B" w:rsidP="00DF6D7B">
            <w:pPr>
              <w:jc w:val="center"/>
            </w:pPr>
            <w:r>
              <w:t>4</w:t>
            </w:r>
          </w:p>
        </w:tc>
        <w:tc>
          <w:tcPr>
            <w:tcW w:w="1758" w:type="dxa"/>
          </w:tcPr>
          <w:p w14:paraId="0D0111FC" w14:textId="3B2601C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Facilities</w:t>
            </w:r>
          </w:p>
        </w:tc>
        <w:tc>
          <w:tcPr>
            <w:tcW w:w="1440" w:type="dxa"/>
          </w:tcPr>
          <w:p w14:paraId="7D1B9DBA" w14:textId="6A86E18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77ED6B7"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80004EB" w14:textId="2A079B4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3C98E6D" w14:textId="042973A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2669CA62" w14:textId="6D4D579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E5E19E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5B8E99" w14:textId="5177C6C8" w:rsidR="00DF6D7B" w:rsidRDefault="00DF6D7B" w:rsidP="00DF6D7B">
            <w:pPr>
              <w:jc w:val="center"/>
            </w:pPr>
            <w:r>
              <w:t>5</w:t>
            </w:r>
          </w:p>
        </w:tc>
        <w:tc>
          <w:tcPr>
            <w:tcW w:w="1758" w:type="dxa"/>
          </w:tcPr>
          <w:p w14:paraId="0D7A442C" w14:textId="428F799A"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Dormitory</w:t>
            </w:r>
          </w:p>
        </w:tc>
        <w:tc>
          <w:tcPr>
            <w:tcW w:w="1440" w:type="dxa"/>
          </w:tcPr>
          <w:p w14:paraId="2696157E" w14:textId="708A371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66C35485"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E8E52AC" w14:textId="00DDB5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0680F3" w14:textId="45461A1E"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458DDCD8" w14:textId="4B25AB4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36FD3C84"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B142E59" w14:textId="7B11B6E7" w:rsidR="00DF6D7B" w:rsidRDefault="00DF6D7B" w:rsidP="00DF6D7B">
            <w:pPr>
              <w:jc w:val="center"/>
            </w:pPr>
            <w:r>
              <w:t>6</w:t>
            </w:r>
          </w:p>
        </w:tc>
        <w:tc>
          <w:tcPr>
            <w:tcW w:w="1758" w:type="dxa"/>
          </w:tcPr>
          <w:p w14:paraId="4042E32D" w14:textId="571FEEBD"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Library</w:t>
            </w:r>
          </w:p>
        </w:tc>
        <w:tc>
          <w:tcPr>
            <w:tcW w:w="1440" w:type="dxa"/>
          </w:tcPr>
          <w:p w14:paraId="6111FCD4" w14:textId="290EEB84"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0A1D35CC"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DA5925A" w14:textId="5477E35B"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3EC45DB" w14:textId="2D64CBF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4A40E77B" w14:textId="7F29570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0E0A9B88"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5651B0" w14:textId="75DA40D0" w:rsidR="00DF6D7B" w:rsidRDefault="00DF6D7B" w:rsidP="00DF6D7B">
            <w:pPr>
              <w:jc w:val="center"/>
            </w:pPr>
            <w:r>
              <w:t>7</w:t>
            </w:r>
          </w:p>
        </w:tc>
        <w:tc>
          <w:tcPr>
            <w:tcW w:w="1758" w:type="dxa"/>
          </w:tcPr>
          <w:p w14:paraId="1D889446" w14:textId="0B618E0B"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Internet</w:t>
            </w:r>
          </w:p>
        </w:tc>
        <w:tc>
          <w:tcPr>
            <w:tcW w:w="1440" w:type="dxa"/>
          </w:tcPr>
          <w:p w14:paraId="1BACF1E9" w14:textId="6CD8EE3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C93F20"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7879367" w14:textId="1659EAE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72EBC06" w14:textId="0EF08444"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16EFF159" w14:textId="6FFD82C2"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691A8639"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C5D1DF" w14:textId="50F567DE" w:rsidR="00DF6D7B" w:rsidRDefault="00DF6D7B" w:rsidP="00DF6D7B">
            <w:pPr>
              <w:jc w:val="center"/>
            </w:pPr>
            <w:r>
              <w:t>8</w:t>
            </w:r>
          </w:p>
        </w:tc>
        <w:tc>
          <w:tcPr>
            <w:tcW w:w="1758" w:type="dxa"/>
          </w:tcPr>
          <w:p w14:paraId="531131B3" w14:textId="0415E9A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Stadium</w:t>
            </w:r>
          </w:p>
        </w:tc>
        <w:tc>
          <w:tcPr>
            <w:tcW w:w="1440" w:type="dxa"/>
          </w:tcPr>
          <w:p w14:paraId="55AC8A20" w14:textId="12FC802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573BCF4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C8AE474" w14:textId="1295AB36"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76B08EF" w14:textId="3C0EE285"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1042AE04" w14:textId="6B8E423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7329584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E57998" w14:textId="719E96AC" w:rsidR="00DF6D7B" w:rsidRDefault="00DF6D7B" w:rsidP="00DF6D7B">
            <w:pPr>
              <w:jc w:val="center"/>
            </w:pPr>
            <w:r>
              <w:t>9</w:t>
            </w:r>
          </w:p>
        </w:tc>
        <w:tc>
          <w:tcPr>
            <w:tcW w:w="1758" w:type="dxa"/>
          </w:tcPr>
          <w:p w14:paraId="3A769EFA" w14:textId="63B7923F"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Gymnasium</w:t>
            </w:r>
          </w:p>
        </w:tc>
        <w:tc>
          <w:tcPr>
            <w:tcW w:w="1440" w:type="dxa"/>
          </w:tcPr>
          <w:p w14:paraId="73BD9FE1" w14:textId="45D957E2"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CAB6A62"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71CFDF4" w14:textId="12D603C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E475700" w14:textId="2214DC8A"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71E18146" w14:textId="4B8E13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532941FD"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C60BA" w14:textId="6C7B95EC" w:rsidR="00DF6D7B" w:rsidRDefault="00DF6D7B" w:rsidP="00DF6D7B">
            <w:pPr>
              <w:jc w:val="center"/>
            </w:pPr>
            <w:r>
              <w:t>10</w:t>
            </w:r>
          </w:p>
        </w:tc>
        <w:tc>
          <w:tcPr>
            <w:tcW w:w="1758" w:type="dxa"/>
          </w:tcPr>
          <w:p w14:paraId="5B07AFF6" w14:textId="140CAA4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nic</w:t>
            </w:r>
          </w:p>
        </w:tc>
        <w:tc>
          <w:tcPr>
            <w:tcW w:w="1440" w:type="dxa"/>
          </w:tcPr>
          <w:p w14:paraId="50F65BE3" w14:textId="5028652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6300668"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B728FAF" w14:textId="375C600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4FF067E" w14:textId="155D53E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46A8C20D" w14:textId="247E2EBF"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192A5C0A"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876E352" w14:textId="3D579D6B" w:rsidR="0047300E" w:rsidRDefault="0047300E" w:rsidP="0047300E">
            <w:pPr>
              <w:jc w:val="center"/>
            </w:pPr>
            <w:r>
              <w:t>11</w:t>
            </w:r>
          </w:p>
        </w:tc>
        <w:tc>
          <w:tcPr>
            <w:tcW w:w="1758" w:type="dxa"/>
          </w:tcPr>
          <w:p w14:paraId="43FB8FFD" w14:textId="51DBD1DD"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4CFB687" w14:textId="19FF616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F9A15CF" w14:textId="551BC5B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65438BF3" w14:textId="540535B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B5CDCBD" w14:textId="479ED90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w:t>
            </w:r>
          </w:p>
        </w:tc>
        <w:tc>
          <w:tcPr>
            <w:tcW w:w="980" w:type="dxa"/>
          </w:tcPr>
          <w:p w14:paraId="648D3B57" w14:textId="17D41860"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1C8A0478"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50941D" w14:textId="3B0D8978" w:rsidR="0047300E" w:rsidRDefault="0047300E" w:rsidP="0047300E">
            <w:pPr>
              <w:jc w:val="center"/>
            </w:pPr>
            <w:r>
              <w:t>12</w:t>
            </w:r>
          </w:p>
        </w:tc>
        <w:tc>
          <w:tcPr>
            <w:tcW w:w="1758" w:type="dxa"/>
          </w:tcPr>
          <w:p w14:paraId="374EED15" w14:textId="2AC352BD"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69EA2295" w14:textId="4D0581A4"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563D93CE" w14:textId="50CE88BF"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135C3256" w14:textId="5E48CF59"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303C151" w14:textId="26F434E7"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w:t>
            </w:r>
          </w:p>
        </w:tc>
        <w:tc>
          <w:tcPr>
            <w:tcW w:w="980" w:type="dxa"/>
          </w:tcPr>
          <w:p w14:paraId="521C237B" w14:textId="3EB7DD30"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2E22ADA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8CC182" w14:textId="6C3AEF84" w:rsidR="0047300E" w:rsidRDefault="0047300E" w:rsidP="0047300E">
            <w:pPr>
              <w:jc w:val="center"/>
            </w:pPr>
            <w:r>
              <w:t>13</w:t>
            </w:r>
          </w:p>
        </w:tc>
        <w:tc>
          <w:tcPr>
            <w:tcW w:w="1758" w:type="dxa"/>
          </w:tcPr>
          <w:p w14:paraId="70E88A31" w14:textId="7A89676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Register</w:t>
            </w:r>
          </w:p>
        </w:tc>
        <w:tc>
          <w:tcPr>
            <w:tcW w:w="1440" w:type="dxa"/>
          </w:tcPr>
          <w:p w14:paraId="240A5E35" w14:textId="61E2095A"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CCCDA04" w14:textId="77777777"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9D49F3A" w14:textId="6DD14ED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CED2A66" w14:textId="7271E39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gister model</w:t>
            </w:r>
          </w:p>
        </w:tc>
        <w:tc>
          <w:tcPr>
            <w:tcW w:w="980" w:type="dxa"/>
          </w:tcPr>
          <w:p w14:paraId="0180329F" w14:textId="2EAD4AC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2509067" w14:textId="7F137B8F" w:rsidR="00DF381A" w:rsidRDefault="00DF381A" w:rsidP="00DF3EA4"/>
    <w:p w14:paraId="29781D74" w14:textId="000EB267" w:rsidR="0047300E" w:rsidRDefault="0047300E" w:rsidP="00DF3EA4"/>
    <w:p w14:paraId="4EDEC2ED" w14:textId="52E8F010" w:rsidR="0047300E" w:rsidRDefault="0047300E" w:rsidP="00DF3EA4"/>
    <w:p w14:paraId="4D4E87DA" w14:textId="58BEA191" w:rsidR="0047300E" w:rsidRDefault="0047300E" w:rsidP="00DF3EA4"/>
    <w:p w14:paraId="24491CAE" w14:textId="23DE135C" w:rsidR="0047300E" w:rsidRDefault="0047300E" w:rsidP="00DF3EA4"/>
    <w:p w14:paraId="1999633A" w14:textId="188192FD" w:rsidR="0047300E" w:rsidRDefault="00DE66E0" w:rsidP="00DE66E0">
      <w:pPr>
        <w:pStyle w:val="Heading2"/>
        <w:numPr>
          <w:ilvl w:val="0"/>
          <w:numId w:val="36"/>
        </w:numPr>
      </w:pPr>
      <w:r>
        <w:lastRenderedPageBreak/>
        <w:t xml:space="preserve">Register </w:t>
      </w:r>
      <w:r w:rsidR="0091444D">
        <w:t>page:</w:t>
      </w:r>
    </w:p>
    <w:p w14:paraId="3DF0B52C" w14:textId="08187DD9" w:rsidR="0091444D" w:rsidRDefault="0091444D" w:rsidP="0091444D"/>
    <w:p w14:paraId="2EA0976B" w14:textId="77777777" w:rsidR="0091444D" w:rsidRDefault="0091444D">
      <w:pPr>
        <w:spacing w:line="240" w:lineRule="auto"/>
      </w:pPr>
      <w:r>
        <w:br w:type="page"/>
      </w:r>
    </w:p>
    <w:p w14:paraId="37D52C7D" w14:textId="78DD98A9" w:rsidR="0091444D" w:rsidRDefault="0091444D" w:rsidP="0091444D">
      <w:pPr>
        <w:pStyle w:val="Heading2"/>
        <w:numPr>
          <w:ilvl w:val="0"/>
          <w:numId w:val="36"/>
        </w:numPr>
      </w:pPr>
      <w:r>
        <w:lastRenderedPageBreak/>
        <w:t>End-user logged in page:</w:t>
      </w:r>
    </w:p>
    <w:p w14:paraId="68367365" w14:textId="0FF7BDCC" w:rsidR="00E27243" w:rsidRPr="00E27243" w:rsidRDefault="00E27243" w:rsidP="00E27243">
      <w:pPr>
        <w:pStyle w:val="Heading3"/>
        <w:numPr>
          <w:ilvl w:val="0"/>
          <w:numId w:val="0"/>
        </w:numPr>
        <w:ind w:left="1152"/>
      </w:pPr>
      <w:r>
        <w:t>3.1 Request list:</w:t>
      </w:r>
    </w:p>
    <w:p w14:paraId="17ED015B" w14:textId="7F3BA2AB" w:rsidR="00E27243" w:rsidRDefault="00E27243" w:rsidP="0091444D">
      <w:r>
        <w:rPr>
          <w:noProof/>
          <w:lang w:val="en-US"/>
        </w:rPr>
        <mc:AlternateContent>
          <mc:Choice Requires="wps">
            <w:drawing>
              <wp:anchor distT="0" distB="0" distL="114300" distR="114300" simplePos="0" relativeHeight="252747776" behindDoc="0" locked="0" layoutInCell="1" allowOverlap="1" wp14:anchorId="3475C697" wp14:editId="7FC5AC71">
                <wp:simplePos x="0" y="0"/>
                <wp:positionH relativeFrom="column">
                  <wp:posOffset>6189980</wp:posOffset>
                </wp:positionH>
                <wp:positionV relativeFrom="paragraph">
                  <wp:posOffset>1910080</wp:posOffset>
                </wp:positionV>
                <wp:extent cx="914400" cy="30480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CE61D4C" w14:textId="33271C56" w:rsidR="00C415ED" w:rsidRPr="0091444D" w:rsidRDefault="00C415ED" w:rsidP="000573F4">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75C697" id="Text Box 59" o:spid="_x0000_s1505" type="#_x0000_t202" style="position:absolute;left:0;text-align:left;margin-left:487.4pt;margin-top:150.4pt;width:1in;height:24pt;z-index:2527477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" filled="f" stroked="f" strokeweight=".5pt">
                <v:textbox>
                  <w:txbxContent>
                    <w:p w14:paraId="1CE61D4C" w14:textId="33271C56" w:rsidR="00C415ED" w:rsidRPr="0091444D" w:rsidRDefault="00C415ED" w:rsidP="000573F4">
                      <w:pPr>
                        <w:rPr>
                          <w:color w:val="FF0000"/>
                        </w:rPr>
                      </w:pPr>
                      <w:r>
                        <w:rPr>
                          <w:color w:val="FF0000"/>
                        </w:rPr>
                        <w:t>5</w:t>
                      </w:r>
                    </w:p>
                  </w:txbxContent>
                </v:textbox>
              </v:shape>
            </w:pict>
          </mc:Fallback>
        </mc:AlternateContent>
      </w:r>
      <w:r>
        <w:rPr>
          <w:noProof/>
          <w:lang w:val="en-US"/>
        </w:rPr>
        <mc:AlternateContent>
          <mc:Choice Requires="wps">
            <w:drawing>
              <wp:anchor distT="0" distB="0" distL="114300" distR="114300" simplePos="0" relativeHeight="252741632" behindDoc="0" locked="0" layoutInCell="1" allowOverlap="1" wp14:anchorId="4F1386E6" wp14:editId="3365821D">
                <wp:simplePos x="0" y="0"/>
                <wp:positionH relativeFrom="column">
                  <wp:posOffset>4375150</wp:posOffset>
                </wp:positionH>
                <wp:positionV relativeFrom="paragraph">
                  <wp:posOffset>132080</wp:posOffset>
                </wp:positionV>
                <wp:extent cx="914400" cy="304800"/>
                <wp:effectExtent l="0" t="0" r="11430" b="19050"/>
                <wp:wrapNone/>
                <wp:docPr id="55" name="Text Box 5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84E838F" w14:textId="43256B77" w:rsidR="00C415ED" w:rsidRPr="0091444D" w:rsidRDefault="00C415E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386E6" id="Text Box 55" o:spid="_x0000_s1506" type="#_x0000_t202" style="position:absolute;left:0;text-align:left;margin-left:344.5pt;margin-top:10.4pt;width:1in;height:24pt;z-index:2527416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" filled="f" strokecolor="red" strokeweight=".5pt">
                <v:textbox>
                  <w:txbxContent>
                    <w:p w14:paraId="084E838F" w14:textId="43256B77" w:rsidR="00C415ED" w:rsidRPr="0091444D" w:rsidRDefault="00C415ED">
                      <w:pPr>
                        <w:rPr>
                          <w:color w:val="FF0000"/>
                        </w:rPr>
                      </w:pPr>
                      <w:r>
                        <w:rPr>
                          <w:color w:val="FF0000"/>
                        </w:rPr>
                        <w:t>4</w:t>
                      </w:r>
                    </w:p>
                  </w:txbxContent>
                </v:textbox>
              </v:shape>
            </w:pict>
          </mc:Fallback>
        </mc:AlternateContent>
      </w:r>
      <w:r>
        <w:rPr>
          <w:noProof/>
          <w:lang w:val="en-US"/>
        </w:rPr>
        <mc:AlternateContent>
          <mc:Choice Requires="wps">
            <w:drawing>
              <wp:anchor distT="0" distB="0" distL="114300" distR="114300" simplePos="0" relativeHeight="252760064" behindDoc="0" locked="0" layoutInCell="1" allowOverlap="1" wp14:anchorId="0F77DA43" wp14:editId="700EA664">
                <wp:simplePos x="0" y="0"/>
                <wp:positionH relativeFrom="column">
                  <wp:posOffset>1358900</wp:posOffset>
                </wp:positionH>
                <wp:positionV relativeFrom="paragraph">
                  <wp:posOffset>1059180</wp:posOffset>
                </wp:positionV>
                <wp:extent cx="914400" cy="304800"/>
                <wp:effectExtent l="0" t="0" r="0" b="0"/>
                <wp:wrapNone/>
                <wp:docPr id="198" name="Text Box 1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C064E1" w14:textId="77777777" w:rsidR="00C415ED" w:rsidRPr="0091444D" w:rsidRDefault="00C415ED" w:rsidP="000573F4">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7DA43" id="Text Box 198" o:spid="_x0000_s1507" type="#_x0000_t202" style="position:absolute;left:0;text-align:left;margin-left:107pt;margin-top:83.4pt;width:1in;height:24pt;z-index:2527600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uXtLQ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" filled="f" stroked="f" strokeweight=".5pt">
                <v:textbox>
                  <w:txbxContent>
                    <w:p w14:paraId="1AC064E1" w14:textId="77777777" w:rsidR="00C415ED" w:rsidRPr="0091444D" w:rsidRDefault="00C415ED" w:rsidP="000573F4">
                      <w:pPr>
                        <w:rPr>
                          <w:color w:val="FF0000"/>
                        </w:rPr>
                      </w:pPr>
                      <w:r>
                        <w:rPr>
                          <w:color w:val="FF0000"/>
                        </w:rPr>
                        <w:t>1</w:t>
                      </w:r>
                    </w:p>
                  </w:txbxContent>
                </v:textbox>
              </v:shape>
            </w:pict>
          </mc:Fallback>
        </mc:AlternateContent>
      </w:r>
      <w:r>
        <w:rPr>
          <w:noProof/>
          <w:lang w:val="en-US"/>
        </w:rPr>
        <mc:AlternateContent>
          <mc:Choice Requires="wps">
            <w:drawing>
              <wp:anchor distT="0" distB="0" distL="114300" distR="114300" simplePos="0" relativeHeight="252743680" behindDoc="0" locked="0" layoutInCell="1" allowOverlap="1" wp14:anchorId="02D6C83C" wp14:editId="32DE332B">
                <wp:simplePos x="0" y="0"/>
                <wp:positionH relativeFrom="column">
                  <wp:posOffset>2095500</wp:posOffset>
                </wp:positionH>
                <wp:positionV relativeFrom="paragraph">
                  <wp:posOffset>1681480</wp:posOffset>
                </wp:positionV>
                <wp:extent cx="914400" cy="30480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CA21A51" w14:textId="5AE3A628" w:rsidR="00C415ED" w:rsidRPr="0091444D" w:rsidRDefault="00C415ED" w:rsidP="0091444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D6C83C" id="Text Box 57" o:spid="_x0000_s1508" type="#_x0000_t202" style="position:absolute;left:0;text-align:left;margin-left:165pt;margin-top:132.4pt;width:1in;height:24pt;z-index:252743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" filled="f" stroked="f" strokeweight=".5pt">
                <v:textbox>
                  <w:txbxContent>
                    <w:p w14:paraId="5CA21A51" w14:textId="5AE3A628" w:rsidR="00C415ED" w:rsidRPr="0091444D" w:rsidRDefault="00C415ED" w:rsidP="0091444D">
                      <w:pPr>
                        <w:rPr>
                          <w:color w:val="FF0000"/>
                        </w:rPr>
                      </w:pPr>
                      <w:r>
                        <w:rPr>
                          <w:color w:val="FF0000"/>
                        </w:rPr>
                        <w:t>2</w:t>
                      </w:r>
                    </w:p>
                  </w:txbxContent>
                </v:textbox>
              </v:shape>
            </w:pict>
          </mc:Fallback>
        </mc:AlternateContent>
      </w:r>
      <w:r>
        <w:rPr>
          <w:noProof/>
          <w:lang w:val="en-US"/>
        </w:rPr>
        <mc:AlternateContent>
          <mc:Choice Requires="wps">
            <w:drawing>
              <wp:anchor distT="0" distB="0" distL="114300" distR="114300" simplePos="0" relativeHeight="252745728" behindDoc="0" locked="0" layoutInCell="1" allowOverlap="1" wp14:anchorId="66B11E04" wp14:editId="712A473D">
                <wp:simplePos x="0" y="0"/>
                <wp:positionH relativeFrom="column">
                  <wp:posOffset>1123950</wp:posOffset>
                </wp:positionH>
                <wp:positionV relativeFrom="paragraph">
                  <wp:posOffset>2360930</wp:posOffset>
                </wp:positionV>
                <wp:extent cx="914400" cy="30480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CD38C84" w14:textId="28A4A2E8" w:rsidR="00C415ED" w:rsidRPr="0091444D" w:rsidRDefault="00C415ED" w:rsidP="0091444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B11E04" id="Text Box 58" o:spid="_x0000_s1509" type="#_x0000_t202" style="position:absolute;left:0;text-align:left;margin-left:88.5pt;margin-top:185.9pt;width:1in;height:24pt;z-index:2527457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vSaLQ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" filled="f" stroked="f" strokeweight=".5pt">
                <v:textbox>
                  <w:txbxContent>
                    <w:p w14:paraId="7CD38C84" w14:textId="28A4A2E8" w:rsidR="00C415ED" w:rsidRPr="0091444D" w:rsidRDefault="00C415ED" w:rsidP="0091444D">
                      <w:pPr>
                        <w:rPr>
                          <w:color w:val="FF0000"/>
                        </w:rPr>
                      </w:pPr>
                      <w:r>
                        <w:rPr>
                          <w:color w:val="FF0000"/>
                        </w:rPr>
                        <w:t>3</w:t>
                      </w:r>
                    </w:p>
                  </w:txbxContent>
                </v:textbox>
              </v:shape>
            </w:pict>
          </mc:Fallback>
        </mc:AlternateContent>
      </w:r>
      <w:r w:rsidR="0091444D">
        <w:rPr>
          <w:noProof/>
          <w:lang w:val="en-US"/>
        </w:rPr>
        <w:drawing>
          <wp:inline distT="0" distB="0" distL="0" distR="0" wp14:anchorId="4B4303AA" wp14:editId="6089FAE9">
            <wp:extent cx="6858000" cy="43307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My request.PNG"/>
                    <pic:cNvPicPr/>
                  </pic:nvPicPr>
                  <pic:blipFill>
                    <a:blip r:embed="rId44">
                      <a:extLst>
                        <a:ext uri="{28A0092B-C50C-407E-A947-70E740481C1C}">
                          <a14:useLocalDpi xmlns:a14="http://schemas.microsoft.com/office/drawing/2010/main" val="0"/>
                        </a:ext>
                      </a:extLst>
                    </a:blip>
                    <a:stretch>
                      <a:fillRect/>
                    </a:stretch>
                  </pic:blipFill>
                  <pic:spPr>
                    <a:xfrm>
                      <a:off x="0" y="0"/>
                      <a:ext cx="6858000" cy="433070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D1B29" w14:paraId="2A9C72E4" w14:textId="77777777" w:rsidTr="007D22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641851C" w14:textId="77777777" w:rsidR="007D1B29" w:rsidRPr="00DF381A" w:rsidRDefault="007D1B29" w:rsidP="007D22C0">
            <w:pPr>
              <w:rPr>
                <w:b/>
              </w:rPr>
            </w:pPr>
            <w:r>
              <w:rPr>
                <w:b/>
              </w:rPr>
              <w:t>Home page</w:t>
            </w:r>
          </w:p>
        </w:tc>
      </w:tr>
      <w:tr w:rsidR="007D1B29" w14:paraId="25DCE847"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067FF" w14:textId="77777777" w:rsidR="007D1B29" w:rsidRPr="00DF381A" w:rsidRDefault="007D1B29" w:rsidP="007D22C0">
            <w:pPr>
              <w:jc w:val="center"/>
              <w:rPr>
                <w:b/>
              </w:rPr>
            </w:pPr>
            <w:r>
              <w:rPr>
                <w:b/>
              </w:rPr>
              <w:t>No.</w:t>
            </w:r>
          </w:p>
        </w:tc>
        <w:tc>
          <w:tcPr>
            <w:tcW w:w="1758" w:type="dxa"/>
          </w:tcPr>
          <w:p w14:paraId="77D2934D"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469DFDD"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CBE1AE5"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41A9577"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7AE4BAA3"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3D8F933" w14:textId="77777777" w:rsidR="007D1B29" w:rsidRDefault="007D1B29" w:rsidP="007D22C0">
            <w:pPr>
              <w:jc w:val="center"/>
              <w:cnfStyle w:val="000000100000" w:firstRow="0" w:lastRow="0" w:firstColumn="0" w:lastColumn="0" w:oddVBand="0" w:evenVBand="0" w:oddHBand="1" w:evenHBand="0" w:firstRowFirstColumn="0" w:firstRowLastColumn="0" w:lastRowFirstColumn="0" w:lastRowLastColumn="0"/>
            </w:pPr>
            <w:r>
              <w:t>Status</w:t>
            </w:r>
          </w:p>
        </w:tc>
      </w:tr>
      <w:tr w:rsidR="007D1B29" w14:paraId="13504877"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C7C1F6" w14:textId="77777777" w:rsidR="007D1B29" w:rsidRDefault="007D1B29" w:rsidP="007D22C0">
            <w:pPr>
              <w:jc w:val="center"/>
            </w:pPr>
            <w:r>
              <w:t>1</w:t>
            </w:r>
          </w:p>
        </w:tc>
        <w:tc>
          <w:tcPr>
            <w:tcW w:w="1758" w:type="dxa"/>
          </w:tcPr>
          <w:p w14:paraId="5868CFDC" w14:textId="4E384AD2" w:rsidR="007D1B29" w:rsidRPr="00DF6D7B" w:rsidRDefault="00C02EDC"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request</w:t>
            </w:r>
          </w:p>
        </w:tc>
        <w:tc>
          <w:tcPr>
            <w:tcW w:w="1440" w:type="dxa"/>
          </w:tcPr>
          <w:p w14:paraId="47FB0E6D"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5654DD5"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A679CE1"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3FA1592"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7C1A2D7E"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788E0C41"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8C34B" w14:textId="77777777" w:rsidR="007D1B29" w:rsidRDefault="007D1B29" w:rsidP="007D22C0">
            <w:pPr>
              <w:jc w:val="center"/>
            </w:pPr>
            <w:r>
              <w:t>2</w:t>
            </w:r>
          </w:p>
        </w:tc>
        <w:tc>
          <w:tcPr>
            <w:tcW w:w="1758" w:type="dxa"/>
          </w:tcPr>
          <w:p w14:paraId="2768C15B" w14:textId="4A4E8819" w:rsidR="007D1B29" w:rsidRPr="00DF6D7B" w:rsidRDefault="00C02EDC"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My Requests</w:t>
            </w:r>
          </w:p>
        </w:tc>
        <w:tc>
          <w:tcPr>
            <w:tcW w:w="1440" w:type="dxa"/>
          </w:tcPr>
          <w:p w14:paraId="78CE80DE"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532C96C"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86608FB"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D73495E"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7AD28039"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5FADD10B"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91C0F" w14:textId="77777777" w:rsidR="007D1B29" w:rsidRDefault="007D1B29" w:rsidP="007D22C0">
            <w:pPr>
              <w:jc w:val="center"/>
            </w:pPr>
            <w:r>
              <w:t>3</w:t>
            </w:r>
          </w:p>
        </w:tc>
        <w:tc>
          <w:tcPr>
            <w:tcW w:w="1758" w:type="dxa"/>
          </w:tcPr>
          <w:p w14:paraId="4D3674CB" w14:textId="1BC66DB8" w:rsidR="007D1B29" w:rsidRPr="00DF6D7B" w:rsidRDefault="00C02EDC"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My Profile</w:t>
            </w:r>
          </w:p>
        </w:tc>
        <w:tc>
          <w:tcPr>
            <w:tcW w:w="1440" w:type="dxa"/>
          </w:tcPr>
          <w:p w14:paraId="3D2B67A3"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533B487"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BA1707D"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B655642"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69AAFCB6"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3C151F01"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3987A9" w14:textId="77777777" w:rsidR="007D1B29" w:rsidRDefault="007D1B29" w:rsidP="007D22C0">
            <w:pPr>
              <w:jc w:val="center"/>
            </w:pPr>
            <w:r>
              <w:t>4</w:t>
            </w:r>
          </w:p>
        </w:tc>
        <w:tc>
          <w:tcPr>
            <w:tcW w:w="1758" w:type="dxa"/>
          </w:tcPr>
          <w:p w14:paraId="7C16311D" w14:textId="063F727E" w:rsidR="007D1B29" w:rsidRPr="00DF6D7B" w:rsidRDefault="00C02EDC"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Table List</w:t>
            </w:r>
          </w:p>
        </w:tc>
        <w:tc>
          <w:tcPr>
            <w:tcW w:w="1440" w:type="dxa"/>
          </w:tcPr>
          <w:p w14:paraId="7A6713C0" w14:textId="782E948A" w:rsidR="007D1B29" w:rsidRPr="00DF6D7B" w:rsidRDefault="00C02EDC"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170" w:type="dxa"/>
          </w:tcPr>
          <w:p w14:paraId="5F6DB472"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EB05175" w14:textId="6F910174"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1D31B964" w14:textId="6EA7DB52" w:rsidR="007D1B29" w:rsidRPr="00DF6D7B" w:rsidRDefault="00C02EDC"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that end-user created</w:t>
            </w:r>
          </w:p>
        </w:tc>
        <w:tc>
          <w:tcPr>
            <w:tcW w:w="980" w:type="dxa"/>
          </w:tcPr>
          <w:p w14:paraId="17A1FA89" w14:textId="77777777" w:rsidR="007D1B29" w:rsidRPr="00DF6D7B" w:rsidRDefault="007D1B29"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32A648E5"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533CE9" w14:textId="77777777" w:rsidR="007D1B29" w:rsidRDefault="007D1B29" w:rsidP="007D22C0">
            <w:pPr>
              <w:jc w:val="center"/>
            </w:pPr>
            <w:r>
              <w:t>5</w:t>
            </w:r>
          </w:p>
        </w:tc>
        <w:tc>
          <w:tcPr>
            <w:tcW w:w="1758" w:type="dxa"/>
          </w:tcPr>
          <w:p w14:paraId="41547E6D" w14:textId="0A8BD4C4" w:rsidR="007D1B29" w:rsidRPr="00DF6D7B" w:rsidRDefault="00C02EDC"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6182F5E2"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781FDA95"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9116D27"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956815" w14:textId="45EF66EF" w:rsidR="007D1B29" w:rsidRPr="00DF6D7B" w:rsidRDefault="00C02EDC"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Show update model</w:t>
            </w:r>
          </w:p>
        </w:tc>
        <w:tc>
          <w:tcPr>
            <w:tcW w:w="980" w:type="dxa"/>
          </w:tcPr>
          <w:p w14:paraId="7AC6AB4B" w14:textId="77777777" w:rsidR="007D1B29" w:rsidRPr="00DF6D7B" w:rsidRDefault="007D1B29"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37CC2FF2" w14:textId="2E38E226" w:rsidR="00A8160E" w:rsidRDefault="00A8160E" w:rsidP="0091444D"/>
    <w:p w14:paraId="574897A2" w14:textId="16EDF4CD" w:rsidR="00E27243" w:rsidRDefault="00E27243" w:rsidP="0091444D"/>
    <w:p w14:paraId="42B7EA45" w14:textId="3B4A4C1D" w:rsidR="00E27243" w:rsidRDefault="00E27243" w:rsidP="00E27243">
      <w:pPr>
        <w:pStyle w:val="Heading3"/>
        <w:numPr>
          <w:ilvl w:val="0"/>
          <w:numId w:val="0"/>
        </w:numPr>
        <w:ind w:left="1152" w:hanging="432"/>
      </w:pPr>
      <w:r>
        <w:lastRenderedPageBreak/>
        <w:t>3.2 Create new request:</w:t>
      </w:r>
    </w:p>
    <w:p w14:paraId="44EB9B67" w14:textId="7164F232" w:rsidR="00E27243" w:rsidRDefault="000346C2" w:rsidP="00E27243">
      <w:pPr>
        <w:pStyle w:val="Heading3"/>
        <w:numPr>
          <w:ilvl w:val="0"/>
          <w:numId w:val="0"/>
        </w:numPr>
        <w:ind w:firstLine="720"/>
      </w:pPr>
      <w:r>
        <w:rPr>
          <w:noProof/>
          <w:lang w:val="en-US"/>
        </w:rPr>
        <mc:AlternateContent>
          <mc:Choice Requires="wps">
            <w:drawing>
              <wp:anchor distT="0" distB="0" distL="114300" distR="114300" simplePos="0" relativeHeight="252772352" behindDoc="0" locked="0" layoutInCell="1" allowOverlap="1" wp14:anchorId="720B310E" wp14:editId="7FA5F087">
                <wp:simplePos x="0" y="0"/>
                <wp:positionH relativeFrom="column">
                  <wp:posOffset>4323080</wp:posOffset>
                </wp:positionH>
                <wp:positionV relativeFrom="paragraph">
                  <wp:posOffset>2506980</wp:posOffset>
                </wp:positionV>
                <wp:extent cx="914400" cy="304800"/>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205636" w14:textId="0AA7D0DD" w:rsidR="00C415ED" w:rsidRPr="0091444D" w:rsidRDefault="00C415ED" w:rsidP="000346C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B310E" id="Text Box 207" o:spid="_x0000_s1510" type="#_x0000_t202" style="position:absolute;left:0;text-align:left;margin-left:340.4pt;margin-top:197.4pt;width:1in;height:24pt;z-index:252772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Vg2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" filled="f" stroked="f" strokeweight=".5pt">
                <v:textbox>
                  <w:txbxContent>
                    <w:p w14:paraId="32205636" w14:textId="0AA7D0DD" w:rsidR="00C415ED" w:rsidRPr="0091444D" w:rsidRDefault="00C415ED" w:rsidP="000346C2">
                      <w:pPr>
                        <w:rPr>
                          <w:color w:val="FF0000"/>
                        </w:rPr>
                      </w:pPr>
                      <w:r>
                        <w:rPr>
                          <w:color w:val="FF0000"/>
                        </w:rPr>
                        <w:t>4</w:t>
                      </w:r>
                    </w:p>
                  </w:txbxContent>
                </v:textbox>
              </v:shape>
            </w:pict>
          </mc:Fallback>
        </mc:AlternateContent>
      </w:r>
      <w:r>
        <w:rPr>
          <w:noProof/>
          <w:lang w:val="en-US"/>
        </w:rPr>
        <mc:AlternateContent>
          <mc:Choice Requires="wps">
            <w:drawing>
              <wp:anchor distT="0" distB="0" distL="114300" distR="114300" simplePos="0" relativeHeight="252770304" behindDoc="0" locked="0" layoutInCell="1" allowOverlap="1" wp14:anchorId="09D1F3F7" wp14:editId="5E7463AA">
                <wp:simplePos x="0" y="0"/>
                <wp:positionH relativeFrom="column">
                  <wp:posOffset>4597400</wp:posOffset>
                </wp:positionH>
                <wp:positionV relativeFrom="paragraph">
                  <wp:posOffset>2132330</wp:posOffset>
                </wp:positionV>
                <wp:extent cx="914400" cy="304800"/>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517C2E9" w14:textId="27901CD9" w:rsidR="00C415ED" w:rsidRPr="0091444D" w:rsidRDefault="00C415ED" w:rsidP="000346C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1F3F7" id="Text Box 206" o:spid="_x0000_s1511" type="#_x0000_t202" style="position:absolute;left:0;text-align:left;margin-left:362pt;margin-top:167.9pt;width:1in;height:24pt;z-index:2527703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X5j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" filled="f" stroked="f" strokeweight=".5pt">
                <v:textbox>
                  <w:txbxContent>
                    <w:p w14:paraId="3517C2E9" w14:textId="27901CD9" w:rsidR="00C415ED" w:rsidRPr="0091444D" w:rsidRDefault="00C415ED" w:rsidP="000346C2">
                      <w:pPr>
                        <w:rPr>
                          <w:color w:val="FF0000"/>
                        </w:rPr>
                      </w:pPr>
                      <w:r>
                        <w:rPr>
                          <w:color w:val="FF0000"/>
                        </w:rPr>
                        <w:t>3</w:t>
                      </w:r>
                    </w:p>
                  </w:txbxContent>
                </v:textbox>
              </v:shape>
            </w:pict>
          </mc:Fallback>
        </mc:AlternateContent>
      </w:r>
      <w:r>
        <w:rPr>
          <w:noProof/>
          <w:lang w:val="en-US"/>
        </w:rPr>
        <mc:AlternateContent>
          <mc:Choice Requires="wps">
            <w:drawing>
              <wp:anchor distT="0" distB="0" distL="114300" distR="114300" simplePos="0" relativeHeight="252768256" behindDoc="0" locked="0" layoutInCell="1" allowOverlap="1" wp14:anchorId="03EDFE2D" wp14:editId="4E2679B4">
                <wp:simplePos x="0" y="0"/>
                <wp:positionH relativeFrom="column">
                  <wp:posOffset>4617720</wp:posOffset>
                </wp:positionH>
                <wp:positionV relativeFrom="paragraph">
                  <wp:posOffset>1421130</wp:posOffset>
                </wp:positionV>
                <wp:extent cx="914400" cy="304800"/>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ECCCB07" w14:textId="307280EA" w:rsidR="00C415ED" w:rsidRPr="0091444D" w:rsidRDefault="00C415ED" w:rsidP="000346C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DFE2D" id="Text Box 205" o:spid="_x0000_s1512" type="#_x0000_t202" style="position:absolute;left:0;text-align:left;margin-left:363.6pt;margin-top:111.9pt;width:1in;height:24pt;z-index:252768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hiC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" filled="f" stroked="f" strokeweight=".5pt">
                <v:textbox>
                  <w:txbxContent>
                    <w:p w14:paraId="4ECCCB07" w14:textId="307280EA" w:rsidR="00C415ED" w:rsidRPr="0091444D" w:rsidRDefault="00C415ED" w:rsidP="000346C2">
                      <w:pPr>
                        <w:rPr>
                          <w:color w:val="FF0000"/>
                        </w:rPr>
                      </w:pPr>
                      <w:r>
                        <w:rPr>
                          <w:color w:val="FF0000"/>
                        </w:rPr>
                        <w:t>2</w:t>
                      </w:r>
                    </w:p>
                  </w:txbxContent>
                </v:textbox>
              </v:shape>
            </w:pict>
          </mc:Fallback>
        </mc:AlternateContent>
      </w:r>
      <w:r>
        <w:rPr>
          <w:noProof/>
          <w:lang w:val="en-US"/>
        </w:rPr>
        <mc:AlternateContent>
          <mc:Choice Requires="wps">
            <w:drawing>
              <wp:anchor distT="0" distB="0" distL="114300" distR="114300" simplePos="0" relativeHeight="252766208" behindDoc="0" locked="0" layoutInCell="1" allowOverlap="1" wp14:anchorId="1498778F" wp14:editId="27B63766">
                <wp:simplePos x="0" y="0"/>
                <wp:positionH relativeFrom="column">
                  <wp:posOffset>4343400</wp:posOffset>
                </wp:positionH>
                <wp:positionV relativeFrom="paragraph">
                  <wp:posOffset>774065</wp:posOffset>
                </wp:positionV>
                <wp:extent cx="914400" cy="304800"/>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F225CA" w14:textId="77777777" w:rsidR="00C415ED" w:rsidRPr="0091444D" w:rsidRDefault="00C415ED" w:rsidP="00E2724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8778F" id="Text Box 203" o:spid="_x0000_s1513" type="#_x0000_t202" style="position:absolute;left:0;text-align:left;margin-left:342pt;margin-top:60.95pt;width:1in;height:24pt;z-index:252766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VUlLgIAAFsEAAAOAAAAZHJzL2Uyb0RvYy54bWysVF1v2jAUfZ+0/2D5fSR8tKO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" filled="f" stroked="f" strokeweight=".5pt">
                <v:textbox>
                  <w:txbxContent>
                    <w:p w14:paraId="74F225CA" w14:textId="77777777" w:rsidR="00C415ED" w:rsidRPr="0091444D" w:rsidRDefault="00C415ED" w:rsidP="00E27243">
                      <w:pPr>
                        <w:rPr>
                          <w:color w:val="FF0000"/>
                        </w:rPr>
                      </w:pPr>
                      <w:r>
                        <w:rPr>
                          <w:color w:val="FF0000"/>
                        </w:rPr>
                        <w:t>1</w:t>
                      </w:r>
                    </w:p>
                  </w:txbxContent>
                </v:textbox>
              </v:shape>
            </w:pict>
          </mc:Fallback>
        </mc:AlternateContent>
      </w:r>
      <w:r w:rsidR="00E27243">
        <w:rPr>
          <w:noProof/>
          <w:lang w:val="en-US"/>
        </w:rPr>
        <w:drawing>
          <wp:inline distT="0" distB="0" distL="0" distR="0" wp14:anchorId="1AB62823" wp14:editId="7578FF8B">
            <wp:extent cx="6692900" cy="373507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Create Request.PNG"/>
                    <pic:cNvPicPr/>
                  </pic:nvPicPr>
                  <pic:blipFill>
                    <a:blip r:embed="rId45">
                      <a:extLst>
                        <a:ext uri="{28A0092B-C50C-407E-A947-70E740481C1C}">
                          <a14:useLocalDpi xmlns:a14="http://schemas.microsoft.com/office/drawing/2010/main" val="0"/>
                        </a:ext>
                      </a:extLst>
                    </a:blip>
                    <a:stretch>
                      <a:fillRect/>
                    </a:stretch>
                  </pic:blipFill>
                  <pic:spPr>
                    <a:xfrm>
                      <a:off x="0" y="0"/>
                      <a:ext cx="6692900" cy="373507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0346C2" w14:paraId="68B7E225" w14:textId="77777777" w:rsidTr="007D22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6BCEC09" w14:textId="77777777" w:rsidR="000346C2" w:rsidRPr="00DF381A" w:rsidRDefault="000346C2" w:rsidP="007D22C0">
            <w:pPr>
              <w:rPr>
                <w:b/>
              </w:rPr>
            </w:pPr>
            <w:r>
              <w:rPr>
                <w:b/>
              </w:rPr>
              <w:t>Home page</w:t>
            </w:r>
          </w:p>
        </w:tc>
      </w:tr>
      <w:tr w:rsidR="000346C2" w14:paraId="096C7A03"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16B8D37" w14:textId="77777777" w:rsidR="000346C2" w:rsidRPr="00DF381A" w:rsidRDefault="000346C2" w:rsidP="007D22C0">
            <w:pPr>
              <w:jc w:val="center"/>
              <w:rPr>
                <w:b/>
              </w:rPr>
            </w:pPr>
            <w:r>
              <w:rPr>
                <w:b/>
              </w:rPr>
              <w:t>No.</w:t>
            </w:r>
          </w:p>
        </w:tc>
        <w:tc>
          <w:tcPr>
            <w:tcW w:w="1758" w:type="dxa"/>
          </w:tcPr>
          <w:p w14:paraId="461566C6"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E149412"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36813DB9"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29AB1D"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34964743"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4389303" w14:textId="77777777" w:rsidR="000346C2" w:rsidRDefault="000346C2" w:rsidP="007D22C0">
            <w:pPr>
              <w:jc w:val="center"/>
              <w:cnfStyle w:val="000000100000" w:firstRow="0" w:lastRow="0" w:firstColumn="0" w:lastColumn="0" w:oddVBand="0" w:evenVBand="0" w:oddHBand="1" w:evenHBand="0" w:firstRowFirstColumn="0" w:firstRowLastColumn="0" w:lastRowFirstColumn="0" w:lastRowLastColumn="0"/>
            </w:pPr>
            <w:r>
              <w:t>Status</w:t>
            </w:r>
          </w:p>
        </w:tc>
      </w:tr>
      <w:tr w:rsidR="000346C2" w14:paraId="690D7BC9"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91871B" w14:textId="77777777" w:rsidR="000346C2" w:rsidRDefault="000346C2" w:rsidP="007D22C0">
            <w:pPr>
              <w:jc w:val="center"/>
            </w:pPr>
            <w:r>
              <w:t>1</w:t>
            </w:r>
          </w:p>
        </w:tc>
        <w:tc>
          <w:tcPr>
            <w:tcW w:w="1758" w:type="dxa"/>
          </w:tcPr>
          <w:p w14:paraId="66F8CB42" w14:textId="7D71E76B"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Title</w:t>
            </w:r>
          </w:p>
        </w:tc>
        <w:tc>
          <w:tcPr>
            <w:tcW w:w="1440" w:type="dxa"/>
          </w:tcPr>
          <w:p w14:paraId="719A8282" w14:textId="2EADF854"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ombo box</w:t>
            </w:r>
          </w:p>
        </w:tc>
        <w:tc>
          <w:tcPr>
            <w:tcW w:w="1170" w:type="dxa"/>
          </w:tcPr>
          <w:p w14:paraId="4F8DA5C5"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081D49D1"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6A582D5" w14:textId="33FB1325"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facility classes</w:t>
            </w:r>
          </w:p>
        </w:tc>
        <w:tc>
          <w:tcPr>
            <w:tcW w:w="980" w:type="dxa"/>
          </w:tcPr>
          <w:p w14:paraId="76991026"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FD47633"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52C322" w14:textId="77777777" w:rsidR="000346C2" w:rsidRDefault="000346C2" w:rsidP="007D22C0">
            <w:pPr>
              <w:jc w:val="center"/>
            </w:pPr>
            <w:r>
              <w:t>2</w:t>
            </w:r>
          </w:p>
        </w:tc>
        <w:tc>
          <w:tcPr>
            <w:tcW w:w="1758" w:type="dxa"/>
          </w:tcPr>
          <w:p w14:paraId="1314C586" w14:textId="433C836D"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Remark</w:t>
            </w:r>
          </w:p>
        </w:tc>
        <w:tc>
          <w:tcPr>
            <w:tcW w:w="1440" w:type="dxa"/>
          </w:tcPr>
          <w:p w14:paraId="1EEA54D0" w14:textId="547CFC24"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1EC46CB5" w14:textId="444B23DC"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708B179E" w14:textId="77777777"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3160D9F" w14:textId="4E2B8AC5"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type</w:t>
            </w:r>
            <w:r w:rsidR="00802F2D">
              <w:rPr>
                <w:b w:val="0"/>
              </w:rPr>
              <w:t>s description for his/her request</w:t>
            </w:r>
          </w:p>
        </w:tc>
        <w:tc>
          <w:tcPr>
            <w:tcW w:w="980" w:type="dxa"/>
          </w:tcPr>
          <w:p w14:paraId="2015651B" w14:textId="77777777"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346C2" w14:paraId="64CFF4B8"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4C787FA" w14:textId="77777777" w:rsidR="000346C2" w:rsidRDefault="000346C2" w:rsidP="007D22C0">
            <w:pPr>
              <w:jc w:val="center"/>
            </w:pPr>
            <w:r>
              <w:t>3</w:t>
            </w:r>
          </w:p>
        </w:tc>
        <w:tc>
          <w:tcPr>
            <w:tcW w:w="1758" w:type="dxa"/>
          </w:tcPr>
          <w:p w14:paraId="35B848A1" w14:textId="203E7A78"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 Image</w:t>
            </w:r>
          </w:p>
        </w:tc>
        <w:tc>
          <w:tcPr>
            <w:tcW w:w="1440" w:type="dxa"/>
          </w:tcPr>
          <w:p w14:paraId="79C714E9" w14:textId="05BE83FB" w:rsidR="000346C2" w:rsidRPr="00DF6D7B" w:rsidRDefault="00802F2D"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657A3956"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CF67A7A"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6C552D1" w14:textId="311253E3" w:rsidR="000346C2" w:rsidRPr="00DF6D7B" w:rsidRDefault="00802F2D"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choose an image to make the request more detail</w:t>
            </w:r>
          </w:p>
        </w:tc>
        <w:tc>
          <w:tcPr>
            <w:tcW w:w="980" w:type="dxa"/>
          </w:tcPr>
          <w:p w14:paraId="4B06F41E" w14:textId="77777777" w:rsidR="000346C2" w:rsidRPr="00DF6D7B" w:rsidRDefault="000346C2"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3FEE2BC"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EC1E2C" w14:textId="77777777" w:rsidR="000346C2" w:rsidRDefault="000346C2" w:rsidP="007D22C0">
            <w:pPr>
              <w:jc w:val="center"/>
            </w:pPr>
            <w:r>
              <w:t>4</w:t>
            </w:r>
          </w:p>
        </w:tc>
        <w:tc>
          <w:tcPr>
            <w:tcW w:w="1758" w:type="dxa"/>
          </w:tcPr>
          <w:p w14:paraId="354E43F8" w14:textId="1FBA11B1"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16924D99" w14:textId="7F2F6225"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05B7AB85" w14:textId="77777777"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723BC4FC" w14:textId="77777777"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7A00F62C" w14:textId="7A45000B" w:rsidR="000346C2" w:rsidRPr="00DF6D7B" w:rsidRDefault="00802F2D"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request</w:t>
            </w:r>
          </w:p>
        </w:tc>
        <w:tc>
          <w:tcPr>
            <w:tcW w:w="980" w:type="dxa"/>
          </w:tcPr>
          <w:p w14:paraId="11F0F54A" w14:textId="77777777" w:rsidR="000346C2" w:rsidRPr="00DF6D7B" w:rsidRDefault="000346C2"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48AC581B" w14:textId="441FAE24" w:rsidR="000346C2" w:rsidRDefault="000346C2" w:rsidP="000346C2"/>
    <w:p w14:paraId="0E687692" w14:textId="63CF00A6" w:rsidR="00802F2D" w:rsidRDefault="00802F2D" w:rsidP="000346C2"/>
    <w:p w14:paraId="1758D1AD" w14:textId="77777777" w:rsidR="00802F2D" w:rsidRDefault="00802F2D">
      <w:pPr>
        <w:spacing w:line="240" w:lineRule="auto"/>
      </w:pPr>
      <w:r>
        <w:br w:type="page"/>
      </w:r>
    </w:p>
    <w:p w14:paraId="108BF1FC" w14:textId="03C1CFBB" w:rsidR="00802F2D" w:rsidRDefault="00802F2D" w:rsidP="00802F2D">
      <w:pPr>
        <w:pStyle w:val="Heading3"/>
        <w:numPr>
          <w:ilvl w:val="0"/>
          <w:numId w:val="0"/>
        </w:numPr>
        <w:ind w:left="1152"/>
      </w:pPr>
      <w:r>
        <w:lastRenderedPageBreak/>
        <w:t>3.3 End-user profile:</w:t>
      </w:r>
    </w:p>
    <w:p w14:paraId="3D4AF267" w14:textId="2750CC36" w:rsidR="00802F2D" w:rsidRPr="00802F2D" w:rsidRDefault="00802F2D" w:rsidP="00802F2D">
      <w:r>
        <w:rPr>
          <w:noProof/>
          <w:lang w:val="en-US"/>
        </w:rPr>
        <mc:AlternateContent>
          <mc:Choice Requires="wps">
            <w:drawing>
              <wp:anchor distT="0" distB="0" distL="114300" distR="114300" simplePos="0" relativeHeight="252784640" behindDoc="0" locked="0" layoutInCell="1" allowOverlap="1" wp14:anchorId="61B6F3AE" wp14:editId="231D409A">
                <wp:simplePos x="0" y="0"/>
                <wp:positionH relativeFrom="column">
                  <wp:posOffset>3962400</wp:posOffset>
                </wp:positionH>
                <wp:positionV relativeFrom="paragraph">
                  <wp:posOffset>2570480</wp:posOffset>
                </wp:positionV>
                <wp:extent cx="914400" cy="304800"/>
                <wp:effectExtent l="0" t="0" r="0" b="0"/>
                <wp:wrapNone/>
                <wp:docPr id="216" name="Text Box 21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559C75B" w14:textId="4D13F0CD" w:rsidR="00C415ED" w:rsidRPr="0091444D" w:rsidRDefault="00C415ED" w:rsidP="00802F2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6F3AE" id="Text Box 216" o:spid="_x0000_s1514" type="#_x0000_t202" style="position:absolute;left:0;text-align:left;margin-left:312pt;margin-top:202.4pt;width:1in;height:24pt;z-index:252784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6Hh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" filled="f" stroked="f" strokeweight=".5pt">
                <v:textbox>
                  <w:txbxContent>
                    <w:p w14:paraId="5559C75B" w14:textId="4D13F0CD" w:rsidR="00C415ED" w:rsidRPr="0091444D" w:rsidRDefault="00C415ED" w:rsidP="00802F2D">
                      <w:pPr>
                        <w:rPr>
                          <w:color w:val="FF0000"/>
                        </w:rPr>
                      </w:pPr>
                      <w:r>
                        <w:rPr>
                          <w:color w:val="FF0000"/>
                        </w:rPr>
                        <w:t>6</w:t>
                      </w:r>
                    </w:p>
                  </w:txbxContent>
                </v:textbox>
              </v:shape>
            </w:pict>
          </mc:Fallback>
        </mc:AlternateContent>
      </w:r>
      <w:r>
        <w:rPr>
          <w:noProof/>
          <w:lang w:val="en-US"/>
        </w:rPr>
        <mc:AlternateContent>
          <mc:Choice Requires="wps">
            <w:drawing>
              <wp:anchor distT="0" distB="0" distL="114300" distR="114300" simplePos="0" relativeHeight="252782592" behindDoc="0" locked="0" layoutInCell="1" allowOverlap="1" wp14:anchorId="309A58C2" wp14:editId="3EB232F5">
                <wp:simplePos x="0" y="0"/>
                <wp:positionH relativeFrom="column">
                  <wp:posOffset>6216650</wp:posOffset>
                </wp:positionH>
                <wp:positionV relativeFrom="paragraph">
                  <wp:posOffset>2119630</wp:posOffset>
                </wp:positionV>
                <wp:extent cx="914400" cy="304800"/>
                <wp:effectExtent l="0" t="0" r="0" b="0"/>
                <wp:wrapNone/>
                <wp:docPr id="215" name="Text Box 21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481B9D" w14:textId="1EA5AC22" w:rsidR="00C415ED" w:rsidRPr="0091444D" w:rsidRDefault="00C415ED" w:rsidP="00802F2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9A58C2" id="Text Box 215" o:spid="_x0000_s1515" type="#_x0000_t202" style="position:absolute;left:0;text-align:left;margin-left:489.5pt;margin-top:166.9pt;width:1in;height:24pt;z-index:2527825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" filled="f" stroked="f" strokeweight=".5pt">
                <v:textbox>
                  <w:txbxContent>
                    <w:p w14:paraId="2B481B9D" w14:textId="1EA5AC22" w:rsidR="00C415ED" w:rsidRPr="0091444D" w:rsidRDefault="00C415ED" w:rsidP="00802F2D">
                      <w:pPr>
                        <w:rPr>
                          <w:color w:val="FF0000"/>
                        </w:rPr>
                      </w:pPr>
                      <w:r>
                        <w:rPr>
                          <w:color w:val="FF0000"/>
                        </w:rPr>
                        <w:t>5</w:t>
                      </w:r>
                    </w:p>
                  </w:txbxContent>
                </v:textbox>
              </v:shape>
            </w:pict>
          </mc:Fallback>
        </mc:AlternateContent>
      </w:r>
      <w:r>
        <w:rPr>
          <w:noProof/>
          <w:lang w:val="en-US"/>
        </w:rPr>
        <mc:AlternateContent>
          <mc:Choice Requires="wps">
            <w:drawing>
              <wp:anchor distT="0" distB="0" distL="114300" distR="114300" simplePos="0" relativeHeight="252780544" behindDoc="0" locked="0" layoutInCell="1" allowOverlap="1" wp14:anchorId="32E52DD2" wp14:editId="3CE7FFAB">
                <wp:simplePos x="0" y="0"/>
                <wp:positionH relativeFrom="column">
                  <wp:posOffset>6210300</wp:posOffset>
                </wp:positionH>
                <wp:positionV relativeFrom="paragraph">
                  <wp:posOffset>1738630</wp:posOffset>
                </wp:positionV>
                <wp:extent cx="914400" cy="304800"/>
                <wp:effectExtent l="0" t="0" r="0" b="0"/>
                <wp:wrapNone/>
                <wp:docPr id="214" name="Text Box 21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658E6B2" w14:textId="1623AB6F" w:rsidR="00C415ED" w:rsidRPr="0091444D" w:rsidRDefault="00C415ED" w:rsidP="00802F2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52DD2" id="Text Box 214" o:spid="_x0000_s1516" type="#_x0000_t202" style="position:absolute;left:0;text-align:left;margin-left:489pt;margin-top:136.9pt;width:1in;height:24pt;z-index:252780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Z5ELg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" filled="f" stroked="f" strokeweight=".5pt">
                <v:textbox>
                  <w:txbxContent>
                    <w:p w14:paraId="0658E6B2" w14:textId="1623AB6F" w:rsidR="00C415ED" w:rsidRPr="0091444D" w:rsidRDefault="00C415ED" w:rsidP="00802F2D">
                      <w:pPr>
                        <w:rPr>
                          <w:color w:val="FF0000"/>
                        </w:rPr>
                      </w:pPr>
                      <w:r>
                        <w:rPr>
                          <w:color w:val="FF0000"/>
                        </w:rPr>
                        <w:t>4</w:t>
                      </w:r>
                    </w:p>
                  </w:txbxContent>
                </v:textbox>
              </v:shape>
            </w:pict>
          </mc:Fallback>
        </mc:AlternateContent>
      </w:r>
      <w:r>
        <w:rPr>
          <w:noProof/>
          <w:lang w:val="en-US"/>
        </w:rPr>
        <mc:AlternateContent>
          <mc:Choice Requires="wps">
            <w:drawing>
              <wp:anchor distT="0" distB="0" distL="114300" distR="114300" simplePos="0" relativeHeight="252778496" behindDoc="0" locked="0" layoutInCell="1" allowOverlap="1" wp14:anchorId="664F8204" wp14:editId="455C709C">
                <wp:simplePos x="0" y="0"/>
                <wp:positionH relativeFrom="column">
                  <wp:posOffset>6216650</wp:posOffset>
                </wp:positionH>
                <wp:positionV relativeFrom="paragraph">
                  <wp:posOffset>1395730</wp:posOffset>
                </wp:positionV>
                <wp:extent cx="914400" cy="304800"/>
                <wp:effectExtent l="0" t="0" r="0" b="6350"/>
                <wp:wrapNone/>
                <wp:docPr id="211" name="Text Box 2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03EF85" w14:textId="2489542D" w:rsidR="00C415ED" w:rsidRPr="0091444D" w:rsidRDefault="00C415ED" w:rsidP="00802F2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F8204" id="Text Box 211" o:spid="_x0000_s1517" type="#_x0000_t202" style="position:absolute;left:0;text-align:left;margin-left:489.5pt;margin-top:109.9pt;width:1in;height:24pt;z-index:252778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" filled="f" stroked="f" strokeweight=".5pt">
                <v:textbox>
                  <w:txbxContent>
                    <w:p w14:paraId="3403EF85" w14:textId="2489542D" w:rsidR="00C415ED" w:rsidRPr="0091444D" w:rsidRDefault="00C415ED" w:rsidP="00802F2D">
                      <w:pPr>
                        <w:rPr>
                          <w:color w:val="FF0000"/>
                        </w:rPr>
                      </w:pPr>
                      <w:r>
                        <w:rPr>
                          <w:color w:val="FF0000"/>
                        </w:rPr>
                        <w:t>3</w:t>
                      </w:r>
                    </w:p>
                  </w:txbxContent>
                </v:textbox>
              </v:shape>
            </w:pict>
          </mc:Fallback>
        </mc:AlternateContent>
      </w:r>
      <w:r>
        <w:rPr>
          <w:noProof/>
          <w:lang w:val="en-US"/>
        </w:rPr>
        <mc:AlternateContent>
          <mc:Choice Requires="wps">
            <w:drawing>
              <wp:anchor distT="0" distB="0" distL="114300" distR="114300" simplePos="0" relativeHeight="252776448" behindDoc="0" locked="0" layoutInCell="1" allowOverlap="1" wp14:anchorId="38305BCF" wp14:editId="48D87B6D">
                <wp:simplePos x="0" y="0"/>
                <wp:positionH relativeFrom="column">
                  <wp:posOffset>6223000</wp:posOffset>
                </wp:positionH>
                <wp:positionV relativeFrom="paragraph">
                  <wp:posOffset>1008380</wp:posOffset>
                </wp:positionV>
                <wp:extent cx="311150" cy="311150"/>
                <wp:effectExtent l="0" t="0" r="0" b="0"/>
                <wp:wrapNone/>
                <wp:docPr id="210" name="Text Box 210"/>
                <wp:cNvGraphicFramePr/>
                <a:graphic xmlns:a="http://schemas.openxmlformats.org/drawingml/2006/main">
                  <a:graphicData uri="http://schemas.microsoft.com/office/word/2010/wordprocessingShape">
                    <wps:wsp>
                      <wps:cNvSpPr txBox="1"/>
                      <wps:spPr>
                        <a:xfrm>
                          <a:off x="0" y="0"/>
                          <a:ext cx="311150" cy="311150"/>
                        </a:xfrm>
                        <a:prstGeom prst="rect">
                          <a:avLst/>
                        </a:prstGeom>
                        <a:noFill/>
                        <a:ln w="6350">
                          <a:noFill/>
                        </a:ln>
                      </wps:spPr>
                      <wps:txbx>
                        <w:txbxContent>
                          <w:p w14:paraId="5E440EEB" w14:textId="5B1BD1D5" w:rsidR="00C415ED" w:rsidRPr="0091444D" w:rsidRDefault="00C415ED" w:rsidP="00802F2D">
                            <w:pPr>
                              <w:rPr>
                                <w:color w:val="FF0000"/>
                              </w:rPr>
                            </w:pPr>
                            <w:r>
                              <w:rPr>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05BCF" id="Text Box 210" o:spid="_x0000_s1518" type="#_x0000_t202" style="position:absolute;left:0;text-align:left;margin-left:490pt;margin-top:79.4pt;width:24.5pt;height:24.5pt;z-index:25277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" filled="f" stroked="f" strokeweight=".5pt">
                <v:textbox>
                  <w:txbxContent>
                    <w:p w14:paraId="5E440EEB" w14:textId="5B1BD1D5" w:rsidR="00C415ED" w:rsidRPr="0091444D" w:rsidRDefault="00C415ED" w:rsidP="00802F2D">
                      <w:pPr>
                        <w:rPr>
                          <w:color w:val="FF0000"/>
                        </w:rPr>
                      </w:pPr>
                      <w:r>
                        <w:rPr>
                          <w:color w:val="FF0000"/>
                        </w:rPr>
                        <w:t>2</w:t>
                      </w:r>
                    </w:p>
                  </w:txbxContent>
                </v:textbox>
              </v:shape>
            </w:pict>
          </mc:Fallback>
        </mc:AlternateContent>
      </w:r>
      <w:r>
        <w:rPr>
          <w:noProof/>
          <w:lang w:val="en-US"/>
        </w:rPr>
        <mc:AlternateContent>
          <mc:Choice Requires="wps">
            <w:drawing>
              <wp:anchor distT="0" distB="0" distL="114300" distR="114300" simplePos="0" relativeHeight="252774400" behindDoc="0" locked="0" layoutInCell="1" allowOverlap="1" wp14:anchorId="4E2D98C7" wp14:editId="40C4F050">
                <wp:simplePos x="0" y="0"/>
                <wp:positionH relativeFrom="column">
                  <wp:posOffset>6216650</wp:posOffset>
                </wp:positionH>
                <wp:positionV relativeFrom="paragraph">
                  <wp:posOffset>633730</wp:posOffset>
                </wp:positionV>
                <wp:extent cx="914400" cy="304800"/>
                <wp:effectExtent l="0" t="0" r="0" b="0"/>
                <wp:wrapNone/>
                <wp:docPr id="209" name="Text Box 2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A683221" w14:textId="363E6DF6" w:rsidR="00C415ED" w:rsidRPr="0091444D" w:rsidRDefault="00C415ED" w:rsidP="00802F2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2D98C7" id="Text Box 209" o:spid="_x0000_s1519" type="#_x0000_t202" style="position:absolute;left:0;text-align:left;margin-left:489.5pt;margin-top:49.9pt;width:1in;height:24pt;z-index:2527744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" filled="f" stroked="f" strokeweight=".5pt">
                <v:textbox>
                  <w:txbxContent>
                    <w:p w14:paraId="5A683221" w14:textId="363E6DF6" w:rsidR="00C415ED" w:rsidRPr="0091444D" w:rsidRDefault="00C415ED" w:rsidP="00802F2D">
                      <w:pPr>
                        <w:rPr>
                          <w:color w:val="FF0000"/>
                        </w:rPr>
                      </w:pPr>
                      <w:r>
                        <w:rPr>
                          <w:color w:val="FF0000"/>
                        </w:rPr>
                        <w:t>1</w:t>
                      </w:r>
                    </w:p>
                  </w:txbxContent>
                </v:textbox>
              </v:shape>
            </w:pict>
          </mc:Fallback>
        </mc:AlternateContent>
      </w:r>
      <w:r>
        <w:rPr>
          <w:noProof/>
          <w:lang w:val="en-US"/>
        </w:rPr>
        <w:drawing>
          <wp:inline distT="0" distB="0" distL="0" distR="0" wp14:anchorId="5FB9F1F2" wp14:editId="0113BA1C">
            <wp:extent cx="6858000" cy="3406140"/>
            <wp:effectExtent l="0" t="0" r="0" b="381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My profile.PNG"/>
                    <pic:cNvPicPr/>
                  </pic:nvPicPr>
                  <pic:blipFill>
                    <a:blip r:embed="rId46">
                      <a:extLst>
                        <a:ext uri="{28A0092B-C50C-407E-A947-70E740481C1C}">
                          <a14:useLocalDpi xmlns:a14="http://schemas.microsoft.com/office/drawing/2010/main" val="0"/>
                        </a:ext>
                      </a:extLst>
                    </a:blip>
                    <a:stretch>
                      <a:fillRect/>
                    </a:stretch>
                  </pic:blipFill>
                  <pic:spPr>
                    <a:xfrm>
                      <a:off x="0" y="0"/>
                      <a:ext cx="6858000" cy="340614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51ABA" w14:paraId="4C408304" w14:textId="77777777" w:rsidTr="007D22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87BB0F5" w14:textId="77777777" w:rsidR="00351ABA" w:rsidRPr="00DF381A" w:rsidRDefault="00351ABA" w:rsidP="007D22C0">
            <w:pPr>
              <w:rPr>
                <w:b/>
              </w:rPr>
            </w:pPr>
            <w:r>
              <w:rPr>
                <w:b/>
              </w:rPr>
              <w:t>Home page</w:t>
            </w:r>
          </w:p>
        </w:tc>
      </w:tr>
      <w:tr w:rsidR="00351ABA" w14:paraId="04F5D426"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EF0C63" w14:textId="77777777" w:rsidR="00351ABA" w:rsidRPr="00DF381A" w:rsidRDefault="00351ABA" w:rsidP="007D22C0">
            <w:pPr>
              <w:jc w:val="center"/>
              <w:rPr>
                <w:b/>
              </w:rPr>
            </w:pPr>
            <w:r>
              <w:rPr>
                <w:b/>
              </w:rPr>
              <w:t>No.</w:t>
            </w:r>
          </w:p>
        </w:tc>
        <w:tc>
          <w:tcPr>
            <w:tcW w:w="1758" w:type="dxa"/>
          </w:tcPr>
          <w:p w14:paraId="2ABB2D4C"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9C595B2"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5C0CCCBE"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72177142"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0E1D3"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7C3FE0C" w14:textId="77777777" w:rsidR="00351ABA" w:rsidRDefault="00351ABA" w:rsidP="007D22C0">
            <w:pPr>
              <w:jc w:val="center"/>
              <w:cnfStyle w:val="000000100000" w:firstRow="0" w:lastRow="0" w:firstColumn="0" w:lastColumn="0" w:oddVBand="0" w:evenVBand="0" w:oddHBand="1" w:evenHBand="0" w:firstRowFirstColumn="0" w:firstRowLastColumn="0" w:lastRowFirstColumn="0" w:lastRowLastColumn="0"/>
            </w:pPr>
            <w:r>
              <w:t>Status</w:t>
            </w:r>
          </w:p>
        </w:tc>
      </w:tr>
      <w:tr w:rsidR="00351ABA" w14:paraId="50D6D3E0"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D87BB6" w14:textId="77777777" w:rsidR="00351ABA" w:rsidRDefault="00351ABA" w:rsidP="007D22C0">
            <w:pPr>
              <w:jc w:val="center"/>
            </w:pPr>
            <w:r>
              <w:t>1</w:t>
            </w:r>
          </w:p>
        </w:tc>
        <w:tc>
          <w:tcPr>
            <w:tcW w:w="1758" w:type="dxa"/>
          </w:tcPr>
          <w:p w14:paraId="3D0EE104" w14:textId="44912DD2"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Full name</w:t>
            </w:r>
          </w:p>
        </w:tc>
        <w:tc>
          <w:tcPr>
            <w:tcW w:w="1440" w:type="dxa"/>
          </w:tcPr>
          <w:p w14:paraId="7EDB1F81" w14:textId="29A0FBAF"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37549BE3" w14:textId="2C5E422D"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3ED2F67" w14:textId="77777777"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D405762" w14:textId="432BACA1"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full name</w:t>
            </w:r>
          </w:p>
        </w:tc>
        <w:tc>
          <w:tcPr>
            <w:tcW w:w="980" w:type="dxa"/>
          </w:tcPr>
          <w:p w14:paraId="28654A0E" w14:textId="77777777"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6D1F144E"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8B1B94" w14:textId="77777777" w:rsidR="00351ABA" w:rsidRDefault="00351ABA" w:rsidP="007D22C0">
            <w:pPr>
              <w:jc w:val="center"/>
            </w:pPr>
            <w:r>
              <w:t>2</w:t>
            </w:r>
          </w:p>
        </w:tc>
        <w:tc>
          <w:tcPr>
            <w:tcW w:w="1758" w:type="dxa"/>
          </w:tcPr>
          <w:p w14:paraId="5FADE97C" w14:textId="7E74CD4B"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2DE32964" w14:textId="0D270280"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7EB7B804" w14:textId="77777777"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691B77B9" w14:textId="77777777"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DCCE13A" w14:textId="34D4EF2E"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email</w:t>
            </w:r>
          </w:p>
        </w:tc>
        <w:tc>
          <w:tcPr>
            <w:tcW w:w="980" w:type="dxa"/>
          </w:tcPr>
          <w:p w14:paraId="17E952ED" w14:textId="77777777"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5BB23354"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5AD5BE" w14:textId="77777777" w:rsidR="00351ABA" w:rsidRDefault="00351ABA" w:rsidP="007D22C0">
            <w:pPr>
              <w:jc w:val="center"/>
            </w:pPr>
            <w:r>
              <w:t>3</w:t>
            </w:r>
          </w:p>
        </w:tc>
        <w:tc>
          <w:tcPr>
            <w:tcW w:w="1758" w:type="dxa"/>
          </w:tcPr>
          <w:p w14:paraId="23C6B8F6" w14:textId="1998B813"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Phone</w:t>
            </w:r>
          </w:p>
        </w:tc>
        <w:tc>
          <w:tcPr>
            <w:tcW w:w="1440" w:type="dxa"/>
          </w:tcPr>
          <w:p w14:paraId="19B26E2A" w14:textId="0EBB1EE0"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6D390EF5" w14:textId="3A2C916D"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0FFB4B4" w14:textId="77777777"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C44638" w14:textId="59114229"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phone number</w:t>
            </w:r>
          </w:p>
        </w:tc>
        <w:tc>
          <w:tcPr>
            <w:tcW w:w="980" w:type="dxa"/>
          </w:tcPr>
          <w:p w14:paraId="00C68A3F" w14:textId="77777777"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27AFF461"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68104E" w14:textId="77777777" w:rsidR="00351ABA" w:rsidRDefault="00351ABA" w:rsidP="007D22C0">
            <w:pPr>
              <w:jc w:val="center"/>
            </w:pPr>
            <w:r>
              <w:t>4</w:t>
            </w:r>
          </w:p>
        </w:tc>
        <w:tc>
          <w:tcPr>
            <w:tcW w:w="1758" w:type="dxa"/>
          </w:tcPr>
          <w:p w14:paraId="59467021" w14:textId="6B724312"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Address</w:t>
            </w:r>
          </w:p>
        </w:tc>
        <w:tc>
          <w:tcPr>
            <w:tcW w:w="1440" w:type="dxa"/>
          </w:tcPr>
          <w:p w14:paraId="7E487C20" w14:textId="6B7398BB"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DCEC52C" w14:textId="5AD3E102"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06EF20A" w14:textId="4F137EF1"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B48474A" w14:textId="3C5CD434"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address</w:t>
            </w:r>
          </w:p>
        </w:tc>
        <w:tc>
          <w:tcPr>
            <w:tcW w:w="980" w:type="dxa"/>
          </w:tcPr>
          <w:p w14:paraId="1EE3E409" w14:textId="77777777"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33267FCD" w14:textId="77777777" w:rsidTr="007D22C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4BBFD7" w14:textId="6701A340" w:rsidR="00351ABA" w:rsidRDefault="00351ABA" w:rsidP="007D22C0">
            <w:pPr>
              <w:jc w:val="center"/>
            </w:pPr>
            <w:r>
              <w:t>5</w:t>
            </w:r>
          </w:p>
        </w:tc>
        <w:tc>
          <w:tcPr>
            <w:tcW w:w="1758" w:type="dxa"/>
          </w:tcPr>
          <w:p w14:paraId="4E0B6B34" w14:textId="55D5D9A0" w:rsidR="00351ABA"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Date of birth</w:t>
            </w:r>
          </w:p>
        </w:tc>
        <w:tc>
          <w:tcPr>
            <w:tcW w:w="1440" w:type="dxa"/>
          </w:tcPr>
          <w:p w14:paraId="271C8A66" w14:textId="4CB73153" w:rsidR="00351ABA"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0CF64319" w14:textId="0D6BE9F0"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5E78D9F7" w14:textId="3ADA75DF" w:rsidR="00351ABA" w:rsidRPr="00DF6D7B"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D4EC84C" w14:textId="15B48985" w:rsidR="00351ABA"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date of birth</w:t>
            </w:r>
          </w:p>
        </w:tc>
        <w:tc>
          <w:tcPr>
            <w:tcW w:w="980" w:type="dxa"/>
          </w:tcPr>
          <w:p w14:paraId="3266F735" w14:textId="78999AC1" w:rsidR="00351ABA" w:rsidRDefault="00351ABA" w:rsidP="007D22C0">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75904DCA" w14:textId="77777777" w:rsidTr="007D22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E74799" w14:textId="3C052316" w:rsidR="00351ABA" w:rsidRDefault="00351ABA" w:rsidP="007D22C0">
            <w:pPr>
              <w:jc w:val="center"/>
            </w:pPr>
            <w:r>
              <w:t>6</w:t>
            </w:r>
          </w:p>
        </w:tc>
        <w:tc>
          <w:tcPr>
            <w:tcW w:w="1758" w:type="dxa"/>
          </w:tcPr>
          <w:p w14:paraId="70B26EC1" w14:textId="645E8C35" w:rsidR="00351ABA"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40" w:type="dxa"/>
          </w:tcPr>
          <w:p w14:paraId="084FC878" w14:textId="612A9170" w:rsidR="00351ABA"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77CA5BDD" w14:textId="7FFA585A"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293316F0" w14:textId="1A318AA7" w:rsidR="00351ABA" w:rsidRPr="00DF6D7B"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803AD29" w14:textId="112EAA49" w:rsidR="00351ABA"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end-user profile</w:t>
            </w:r>
          </w:p>
        </w:tc>
        <w:tc>
          <w:tcPr>
            <w:tcW w:w="980" w:type="dxa"/>
          </w:tcPr>
          <w:p w14:paraId="3016CBAC" w14:textId="5291886E" w:rsidR="00351ABA" w:rsidRDefault="00351ABA" w:rsidP="007D22C0">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0EB3B6B0" w14:textId="6283D062" w:rsidR="00351ABA" w:rsidRDefault="00351ABA" w:rsidP="000346C2"/>
    <w:p w14:paraId="75DE3B88" w14:textId="77777777" w:rsidR="00351ABA" w:rsidRDefault="00351ABA">
      <w:pPr>
        <w:spacing w:line="240" w:lineRule="auto"/>
      </w:pPr>
      <w:r>
        <w:br w:type="page"/>
      </w:r>
    </w:p>
    <w:p w14:paraId="5141C087" w14:textId="77777777" w:rsidR="000346C2" w:rsidRPr="000346C2" w:rsidRDefault="000346C2" w:rsidP="000346C2"/>
    <w:p w14:paraId="29332D03" w14:textId="415C5CC1" w:rsidR="00E27243" w:rsidRDefault="00E27243" w:rsidP="0091444D"/>
    <w:p w14:paraId="57652083" w14:textId="7E12F93F" w:rsidR="00A8160E" w:rsidRDefault="00A8160E" w:rsidP="007D22C0">
      <w:pPr>
        <w:pStyle w:val="Heading2"/>
      </w:pPr>
      <w:r>
        <w:br w:type="page"/>
      </w:r>
      <w:r w:rsidR="007D22C0">
        <w:lastRenderedPageBreak/>
        <w:t>4.  Staff</w:t>
      </w:r>
      <w:r w:rsidR="00163B98">
        <w:t xml:space="preserve"> working</w:t>
      </w:r>
    </w:p>
    <w:p w14:paraId="1AE0791D" w14:textId="6050518F" w:rsidR="007D22C0" w:rsidRDefault="007954DA" w:rsidP="007D22C0">
      <w:pPr>
        <w:pStyle w:val="Heading3"/>
        <w:numPr>
          <w:ilvl w:val="0"/>
          <w:numId w:val="0"/>
        </w:numPr>
        <w:ind w:left="1152"/>
      </w:pPr>
      <w:r>
        <w:t>4.1  Assign</w:t>
      </w:r>
      <w:r w:rsidR="007D22C0">
        <w:t>ed request</w:t>
      </w:r>
    </w:p>
    <w:p w14:paraId="63A1E5D3" w14:textId="3B4363ED" w:rsidR="007D22C0" w:rsidRDefault="007D22C0" w:rsidP="007D22C0"/>
    <w:p w14:paraId="235D57F0" w14:textId="755E1A4A" w:rsidR="007D22C0" w:rsidRPr="007D22C0" w:rsidRDefault="00050A1B" w:rsidP="007D22C0">
      <w:r>
        <w:rPr>
          <w:noProof/>
          <w:lang w:val="en-US"/>
        </w:rPr>
        <w:drawing>
          <wp:inline distT="0" distB="0" distL="0" distR="0" wp14:anchorId="36238604" wp14:editId="0443854F">
            <wp:extent cx="6858000" cy="2362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ssigned Request.PNG"/>
                    <pic:cNvPicPr/>
                  </pic:nvPicPr>
                  <pic:blipFill>
                    <a:blip r:embed="rId47">
                      <a:extLst>
                        <a:ext uri="{28A0092B-C50C-407E-A947-70E740481C1C}">
                          <a14:useLocalDpi xmlns:a14="http://schemas.microsoft.com/office/drawing/2010/main" val="0"/>
                        </a:ext>
                      </a:extLst>
                    </a:blip>
                    <a:stretch>
                      <a:fillRect/>
                    </a:stretch>
                  </pic:blipFill>
                  <pic:spPr>
                    <a:xfrm>
                      <a:off x="0" y="0"/>
                      <a:ext cx="6864663" cy="2364495"/>
                    </a:xfrm>
                    <a:prstGeom prst="rect">
                      <a:avLst/>
                    </a:prstGeom>
                  </pic:spPr>
                </pic:pic>
              </a:graphicData>
            </a:graphic>
          </wp:inline>
        </w:drawing>
      </w:r>
    </w:p>
    <w:p w14:paraId="23064ED0" w14:textId="7982515B" w:rsidR="0091444D" w:rsidRDefault="0091444D" w:rsidP="0091444D"/>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050A1B" w14:paraId="62F040C8" w14:textId="77777777" w:rsidTr="00C415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27F451BB" w14:textId="74D31381" w:rsidR="00050A1B" w:rsidRPr="00DF381A" w:rsidRDefault="007954DA" w:rsidP="00C415ED">
            <w:pPr>
              <w:rPr>
                <w:b/>
              </w:rPr>
            </w:pPr>
            <w:r>
              <w:rPr>
                <w:b/>
              </w:rPr>
              <w:t>Assigned request</w:t>
            </w:r>
          </w:p>
        </w:tc>
      </w:tr>
      <w:tr w:rsidR="00050A1B" w14:paraId="0D87E84E"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5F22E4B" w14:textId="77777777" w:rsidR="00050A1B" w:rsidRPr="00DF381A" w:rsidRDefault="00050A1B" w:rsidP="00C415ED">
            <w:pPr>
              <w:jc w:val="center"/>
              <w:rPr>
                <w:b/>
              </w:rPr>
            </w:pPr>
            <w:r>
              <w:rPr>
                <w:b/>
              </w:rPr>
              <w:t>No.</w:t>
            </w:r>
          </w:p>
        </w:tc>
        <w:tc>
          <w:tcPr>
            <w:tcW w:w="1758" w:type="dxa"/>
          </w:tcPr>
          <w:p w14:paraId="26E6D3D5" w14:textId="77777777" w:rsidR="00050A1B" w:rsidRDefault="00050A1B" w:rsidP="00C415ED">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00594B07" w14:textId="77777777" w:rsidR="00050A1B" w:rsidRDefault="00050A1B" w:rsidP="00C415ED">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7CA00B4E" w14:textId="77777777" w:rsidR="00050A1B" w:rsidRDefault="00050A1B" w:rsidP="00C415ED">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22DE9F48" w14:textId="77777777" w:rsidR="00050A1B" w:rsidRDefault="00050A1B" w:rsidP="00C415ED">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51915D41" w14:textId="77777777" w:rsidR="00050A1B" w:rsidRDefault="00050A1B" w:rsidP="00C415ED">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50B3671F" w14:textId="77777777" w:rsidR="00050A1B" w:rsidRDefault="00050A1B" w:rsidP="00C415ED">
            <w:pPr>
              <w:jc w:val="center"/>
              <w:cnfStyle w:val="000000100000" w:firstRow="0" w:lastRow="0" w:firstColumn="0" w:lastColumn="0" w:oddVBand="0" w:evenVBand="0" w:oddHBand="1" w:evenHBand="0" w:firstRowFirstColumn="0" w:firstRowLastColumn="0" w:lastRowFirstColumn="0" w:lastRowLastColumn="0"/>
            </w:pPr>
            <w:r>
              <w:t>Status</w:t>
            </w:r>
          </w:p>
        </w:tc>
      </w:tr>
      <w:tr w:rsidR="007954DA" w14:paraId="3AEC3769"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1E7BC39" w14:textId="1AABE8D3" w:rsidR="007954DA" w:rsidRDefault="007954DA" w:rsidP="007954DA">
            <w:pPr>
              <w:jc w:val="center"/>
            </w:pPr>
            <w:r>
              <w:t>1</w:t>
            </w:r>
          </w:p>
        </w:tc>
        <w:tc>
          <w:tcPr>
            <w:tcW w:w="1758" w:type="dxa"/>
          </w:tcPr>
          <w:p w14:paraId="222C9FEA" w14:textId="12F867FF"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r>
              <w:rPr>
                <w:b w:val="0"/>
              </w:rPr>
              <w:t>Table List</w:t>
            </w:r>
          </w:p>
        </w:tc>
        <w:tc>
          <w:tcPr>
            <w:tcW w:w="1440" w:type="dxa"/>
          </w:tcPr>
          <w:p w14:paraId="24FF993E" w14:textId="2E5A1FF5"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170" w:type="dxa"/>
          </w:tcPr>
          <w:p w14:paraId="7CA6B311" w14:textId="77777777"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22308153" w14:textId="5288C621"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39DE013A" w14:textId="2C08F931"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requests that facility head update</w:t>
            </w:r>
          </w:p>
        </w:tc>
        <w:tc>
          <w:tcPr>
            <w:tcW w:w="980" w:type="dxa"/>
          </w:tcPr>
          <w:p w14:paraId="14E1F121" w14:textId="794B3583"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954DA" w14:paraId="037D27ED"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316885F" w14:textId="1A3F064E" w:rsidR="007954DA" w:rsidRDefault="007954DA" w:rsidP="007954DA">
            <w:pPr>
              <w:jc w:val="center"/>
            </w:pPr>
            <w:r>
              <w:t>2</w:t>
            </w:r>
          </w:p>
        </w:tc>
        <w:tc>
          <w:tcPr>
            <w:tcW w:w="1758" w:type="dxa"/>
          </w:tcPr>
          <w:p w14:paraId="627A5417" w14:textId="75276EAF"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40" w:type="dxa"/>
          </w:tcPr>
          <w:p w14:paraId="09F8DD50" w14:textId="73B8864C"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B4EE935" w14:textId="09050BE5"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D555100" w14:textId="7B6B6BD2"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1D113010" w14:textId="1E001370"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Show update model</w:t>
            </w:r>
          </w:p>
        </w:tc>
        <w:tc>
          <w:tcPr>
            <w:tcW w:w="980" w:type="dxa"/>
          </w:tcPr>
          <w:p w14:paraId="376D9F18" w14:textId="1FB9E340"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1AD0B9D9" w14:textId="564AC828" w:rsidR="00050A1B" w:rsidRPr="00050A1B" w:rsidRDefault="00050A1B" w:rsidP="00050A1B"/>
    <w:p w14:paraId="5DFBC4FE" w14:textId="592F9066" w:rsidR="00F9315B" w:rsidRDefault="00F9315B">
      <w:pPr>
        <w:spacing w:line="240" w:lineRule="auto"/>
      </w:pPr>
      <w:r>
        <w:br w:type="page"/>
      </w:r>
    </w:p>
    <w:p w14:paraId="10C385A1" w14:textId="7011896E" w:rsidR="00050A1B" w:rsidRDefault="00F9315B" w:rsidP="00F9315B">
      <w:pPr>
        <w:pStyle w:val="Heading3"/>
        <w:numPr>
          <w:ilvl w:val="0"/>
          <w:numId w:val="0"/>
        </w:numPr>
        <w:ind w:left="1152"/>
      </w:pPr>
      <w:r>
        <w:lastRenderedPageBreak/>
        <w:t>4.2 Staff Reply</w:t>
      </w:r>
    </w:p>
    <w:p w14:paraId="6BD224FD" w14:textId="7E136CEA" w:rsidR="00F9315B" w:rsidRPr="00F9315B" w:rsidRDefault="00F9315B" w:rsidP="00F9315B">
      <w:r>
        <w:rPr>
          <w:noProof/>
          <w:lang w:val="en-US"/>
        </w:rPr>
        <w:drawing>
          <wp:inline distT="0" distB="0" distL="0" distR="0" wp14:anchorId="4A4641AC" wp14:editId="7A5A5384">
            <wp:extent cx="6858000" cy="4321810"/>
            <wp:effectExtent l="0" t="0" r="0" b="254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taff Reply.PNG"/>
                    <pic:cNvPicPr/>
                  </pic:nvPicPr>
                  <pic:blipFill>
                    <a:blip r:embed="rId48">
                      <a:extLst>
                        <a:ext uri="{28A0092B-C50C-407E-A947-70E740481C1C}">
                          <a14:useLocalDpi xmlns:a14="http://schemas.microsoft.com/office/drawing/2010/main" val="0"/>
                        </a:ext>
                      </a:extLst>
                    </a:blip>
                    <a:stretch>
                      <a:fillRect/>
                    </a:stretch>
                  </pic:blipFill>
                  <pic:spPr>
                    <a:xfrm>
                      <a:off x="0" y="0"/>
                      <a:ext cx="6858000" cy="4321810"/>
                    </a:xfrm>
                    <a:prstGeom prst="rect">
                      <a:avLst/>
                    </a:prstGeom>
                  </pic:spPr>
                </pic:pic>
              </a:graphicData>
            </a:graphic>
          </wp:inline>
        </w:drawing>
      </w:r>
    </w:p>
    <w:p w14:paraId="71A75077" w14:textId="6ABF610A" w:rsidR="00F9315B" w:rsidRDefault="00F9315B">
      <w:pPr>
        <w:spacing w:line="240" w:lineRule="auto"/>
      </w:pPr>
      <w:r>
        <w:br w:type="page"/>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F9315B" w14:paraId="738C7BA1" w14:textId="77777777" w:rsidTr="00C415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F008F77" w14:textId="5BA0BAA8" w:rsidR="00F9315B" w:rsidRPr="00DF381A" w:rsidRDefault="00F9315B" w:rsidP="00C415ED">
            <w:pPr>
              <w:rPr>
                <w:b/>
              </w:rPr>
            </w:pPr>
            <w:r>
              <w:rPr>
                <w:b/>
              </w:rPr>
              <w:lastRenderedPageBreak/>
              <w:t>Staff Reply</w:t>
            </w:r>
          </w:p>
        </w:tc>
      </w:tr>
      <w:tr w:rsidR="00F9315B" w14:paraId="39D06685"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F6FC08D" w14:textId="77777777" w:rsidR="00F9315B" w:rsidRPr="00DF381A" w:rsidRDefault="00F9315B" w:rsidP="00C415ED">
            <w:pPr>
              <w:jc w:val="center"/>
              <w:rPr>
                <w:b/>
              </w:rPr>
            </w:pPr>
            <w:r>
              <w:rPr>
                <w:b/>
              </w:rPr>
              <w:t>No.</w:t>
            </w:r>
          </w:p>
        </w:tc>
        <w:tc>
          <w:tcPr>
            <w:tcW w:w="1758" w:type="dxa"/>
          </w:tcPr>
          <w:p w14:paraId="2D3AE52C" w14:textId="77777777" w:rsidR="00F9315B" w:rsidRDefault="00F9315B" w:rsidP="00C415ED">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47769DE1" w14:textId="77777777" w:rsidR="00F9315B" w:rsidRDefault="00F9315B" w:rsidP="00C415ED">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2C9392DC" w14:textId="77777777" w:rsidR="00F9315B" w:rsidRDefault="00F9315B" w:rsidP="00C415ED">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475DEC2" w14:textId="77777777" w:rsidR="00F9315B" w:rsidRDefault="00F9315B" w:rsidP="00C415ED">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8EF9457" w14:textId="77777777" w:rsidR="00F9315B" w:rsidRDefault="00F9315B" w:rsidP="00C415ED">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A1A9B9C" w14:textId="77777777" w:rsidR="00F9315B" w:rsidRDefault="00F9315B" w:rsidP="00C415ED">
            <w:pPr>
              <w:jc w:val="center"/>
              <w:cnfStyle w:val="000000100000" w:firstRow="0" w:lastRow="0" w:firstColumn="0" w:lastColumn="0" w:oddVBand="0" w:evenVBand="0" w:oddHBand="1" w:evenHBand="0" w:firstRowFirstColumn="0" w:firstRowLastColumn="0" w:lastRowFirstColumn="0" w:lastRowLastColumn="0"/>
            </w:pPr>
            <w:r>
              <w:t>Status</w:t>
            </w:r>
          </w:p>
        </w:tc>
      </w:tr>
      <w:tr w:rsidR="00F9315B" w14:paraId="784B9439"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AF9D4A9" w14:textId="77777777" w:rsidR="00F9315B" w:rsidRDefault="00F9315B" w:rsidP="00C415ED">
            <w:pPr>
              <w:jc w:val="center"/>
            </w:pPr>
            <w:r>
              <w:t>1</w:t>
            </w:r>
          </w:p>
        </w:tc>
        <w:tc>
          <w:tcPr>
            <w:tcW w:w="1758" w:type="dxa"/>
          </w:tcPr>
          <w:p w14:paraId="2D6010CB" w14:textId="6C0C7E85" w:rsidR="00F9315B" w:rsidRPr="00DF6D7B" w:rsidRDefault="00F9315B"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RequestID</w:t>
            </w:r>
          </w:p>
        </w:tc>
        <w:tc>
          <w:tcPr>
            <w:tcW w:w="1440" w:type="dxa"/>
          </w:tcPr>
          <w:p w14:paraId="5970F477" w14:textId="5CF82348" w:rsidR="00F9315B" w:rsidRPr="00DF6D7B" w:rsidRDefault="00F9315B"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170" w:type="dxa"/>
          </w:tcPr>
          <w:p w14:paraId="5D5F6653" w14:textId="58FC1A5F" w:rsidR="00F9315B" w:rsidRPr="00DF6D7B" w:rsidRDefault="00F9315B" w:rsidP="00C415ED">
            <w:pPr>
              <w:jc w:val="center"/>
              <w:cnfStyle w:val="000000010000" w:firstRow="0" w:lastRow="0" w:firstColumn="0" w:lastColumn="0" w:oddVBand="0" w:evenVBand="0" w:oddHBand="0" w:evenHBand="1" w:firstRowFirstColumn="0" w:firstRowLastColumn="0" w:lastRowFirstColumn="0" w:lastRowLastColumn="0"/>
              <w:rPr>
                <w:b w:val="0"/>
              </w:rPr>
            </w:pPr>
            <w:r w:rsidRPr="00F9315B">
              <w:rPr>
                <w:b w:val="0"/>
              </w:rPr>
              <w:t>available</w:t>
            </w:r>
          </w:p>
        </w:tc>
        <w:tc>
          <w:tcPr>
            <w:tcW w:w="1350" w:type="dxa"/>
          </w:tcPr>
          <w:p w14:paraId="2FE569FA" w14:textId="3A65E04F" w:rsidR="00F9315B" w:rsidRPr="00DF6D7B" w:rsidRDefault="00F9315B"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0F1F5DE9" w14:textId="61AED52D" w:rsidR="00F9315B" w:rsidRPr="00DF6D7B" w:rsidRDefault="001F5CC7" w:rsidP="00C415ED">
            <w:pPr>
              <w:jc w:val="center"/>
              <w:cnfStyle w:val="000000010000" w:firstRow="0" w:lastRow="0" w:firstColumn="0" w:lastColumn="0" w:oddVBand="0" w:evenVBand="0" w:oddHBand="0" w:evenHBand="1" w:firstRowFirstColumn="0" w:firstRowLastColumn="0" w:lastRowFirstColumn="0" w:lastRowLastColumn="0"/>
              <w:rPr>
                <w:b w:val="0"/>
              </w:rPr>
            </w:pPr>
            <w:r w:rsidRPr="001F5CC7">
              <w:rPr>
                <w:b w:val="0"/>
              </w:rPr>
              <w:t>The ID of the request</w:t>
            </w:r>
          </w:p>
        </w:tc>
        <w:tc>
          <w:tcPr>
            <w:tcW w:w="980" w:type="dxa"/>
          </w:tcPr>
          <w:p w14:paraId="41626F10" w14:textId="77777777" w:rsidR="00F9315B" w:rsidRPr="00DF6D7B" w:rsidRDefault="00F9315B"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F9315B" w14:paraId="0911815D"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6823FA1" w14:textId="77777777" w:rsidR="00F9315B" w:rsidRDefault="00F9315B" w:rsidP="00C415ED">
            <w:pPr>
              <w:jc w:val="center"/>
            </w:pPr>
            <w:r>
              <w:t>2</w:t>
            </w:r>
          </w:p>
        </w:tc>
        <w:tc>
          <w:tcPr>
            <w:tcW w:w="1758" w:type="dxa"/>
          </w:tcPr>
          <w:p w14:paraId="4DCFACC6" w14:textId="69F67736" w:rsidR="00F9315B"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Requestor</w:t>
            </w:r>
          </w:p>
        </w:tc>
        <w:tc>
          <w:tcPr>
            <w:tcW w:w="1440" w:type="dxa"/>
          </w:tcPr>
          <w:p w14:paraId="332404FE" w14:textId="2D452CB6" w:rsidR="00F9315B"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07E04EAE" w14:textId="26ED2E3E" w:rsidR="00F9315B"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r w:rsidRPr="00F9315B">
              <w:rPr>
                <w:b w:val="0"/>
              </w:rPr>
              <w:t>available</w:t>
            </w:r>
          </w:p>
        </w:tc>
        <w:tc>
          <w:tcPr>
            <w:tcW w:w="1350" w:type="dxa"/>
          </w:tcPr>
          <w:p w14:paraId="43372AD9" w14:textId="105362EC" w:rsidR="00F9315B" w:rsidRPr="00DF6D7B" w:rsidRDefault="00F9315B" w:rsidP="00C415ED">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3673A52B" w14:textId="3D9FDB3C" w:rsidR="00F9315B"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r w:rsidRPr="001F5CC7">
              <w:rPr>
                <w:b w:val="0"/>
              </w:rPr>
              <w:t>Sender</w:t>
            </w:r>
          </w:p>
        </w:tc>
        <w:tc>
          <w:tcPr>
            <w:tcW w:w="980" w:type="dxa"/>
          </w:tcPr>
          <w:p w14:paraId="0D943066" w14:textId="77777777" w:rsidR="00F9315B" w:rsidRPr="00DF6D7B" w:rsidRDefault="00F9315B"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F9315B" w14:paraId="462294A9"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F9C8B1F" w14:textId="77777777" w:rsidR="00F9315B" w:rsidRDefault="00F9315B" w:rsidP="00C415ED">
            <w:pPr>
              <w:jc w:val="center"/>
            </w:pPr>
            <w:r>
              <w:t>3</w:t>
            </w:r>
          </w:p>
        </w:tc>
        <w:tc>
          <w:tcPr>
            <w:tcW w:w="1758" w:type="dxa"/>
          </w:tcPr>
          <w:p w14:paraId="33922943" w14:textId="68E4FC99" w:rsidR="00F9315B" w:rsidRPr="00DF6D7B" w:rsidRDefault="001F5CC7"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Content</w:t>
            </w:r>
          </w:p>
        </w:tc>
        <w:tc>
          <w:tcPr>
            <w:tcW w:w="1440" w:type="dxa"/>
          </w:tcPr>
          <w:p w14:paraId="0945B2B4" w14:textId="37123D22" w:rsidR="00F9315B" w:rsidRPr="00DF6D7B" w:rsidRDefault="001F5CC7"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170" w:type="dxa"/>
          </w:tcPr>
          <w:p w14:paraId="51E5622E" w14:textId="046C3548" w:rsidR="00F9315B" w:rsidRPr="00DF6D7B" w:rsidRDefault="001F5CC7"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67F460CA" w14:textId="25C481AE" w:rsidR="00F9315B" w:rsidRPr="00DF6D7B" w:rsidRDefault="00F9315B"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25321CAC" w14:textId="6FD517DA" w:rsidR="00F9315B" w:rsidRPr="00DF6D7B" w:rsidRDefault="001F5CC7"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T</w:t>
            </w:r>
            <w:r w:rsidRPr="001F5CC7">
              <w:rPr>
                <w:b w:val="0"/>
              </w:rPr>
              <w:t>he contents of</w:t>
            </w:r>
            <w:r>
              <w:rPr>
                <w:b w:val="0"/>
              </w:rPr>
              <w:t xml:space="preserve"> reply</w:t>
            </w:r>
          </w:p>
        </w:tc>
        <w:tc>
          <w:tcPr>
            <w:tcW w:w="980" w:type="dxa"/>
          </w:tcPr>
          <w:p w14:paraId="0E82AC8F" w14:textId="77777777" w:rsidR="00F9315B" w:rsidRPr="00DF6D7B" w:rsidRDefault="00F9315B"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1F5CC7" w14:paraId="0A13B7A2"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7ADDF67" w14:textId="0517396C" w:rsidR="001F5CC7" w:rsidRDefault="001F5CC7" w:rsidP="001F5CC7">
            <w:pPr>
              <w:jc w:val="center"/>
            </w:pPr>
            <w:r>
              <w:t>4</w:t>
            </w:r>
          </w:p>
        </w:tc>
        <w:tc>
          <w:tcPr>
            <w:tcW w:w="1758" w:type="dxa"/>
          </w:tcPr>
          <w:p w14:paraId="24603B40" w14:textId="5F61E8C9"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Choose Image</w:t>
            </w:r>
          </w:p>
        </w:tc>
        <w:tc>
          <w:tcPr>
            <w:tcW w:w="1440" w:type="dxa"/>
          </w:tcPr>
          <w:p w14:paraId="1ACDCF02" w14:textId="4A2C528B"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648B4183" w14:textId="77777777"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D5D2ADC" w14:textId="21676B13"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A4225D2" w14:textId="62FD4F79"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 to choose an image to make the reply more detail</w:t>
            </w:r>
          </w:p>
        </w:tc>
        <w:tc>
          <w:tcPr>
            <w:tcW w:w="980" w:type="dxa"/>
          </w:tcPr>
          <w:p w14:paraId="26B1B259" w14:textId="37C33E99"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1F5CC7" w14:paraId="5C8B70F1"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1787747" w14:textId="77777777" w:rsidR="001F5CC7" w:rsidRDefault="001F5CC7" w:rsidP="001F5CC7">
            <w:pPr>
              <w:jc w:val="center"/>
            </w:pPr>
            <w:r>
              <w:t>5</w:t>
            </w:r>
          </w:p>
        </w:tc>
        <w:tc>
          <w:tcPr>
            <w:tcW w:w="1758" w:type="dxa"/>
          </w:tcPr>
          <w:p w14:paraId="7584A5D2" w14:textId="176C0F91"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40" w:type="dxa"/>
          </w:tcPr>
          <w:p w14:paraId="7CDA70FB" w14:textId="564C8E5D"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Combo box</w:t>
            </w:r>
          </w:p>
        </w:tc>
        <w:tc>
          <w:tcPr>
            <w:tcW w:w="1170" w:type="dxa"/>
          </w:tcPr>
          <w:p w14:paraId="632D4B96" w14:textId="77777777"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5BB9A3D0" w14:textId="51FE5F7A"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BCE5919" w14:textId="0EF697DE"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status</w:t>
            </w:r>
          </w:p>
        </w:tc>
        <w:tc>
          <w:tcPr>
            <w:tcW w:w="980" w:type="dxa"/>
          </w:tcPr>
          <w:p w14:paraId="363CFB8F" w14:textId="18D4009C"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1F5CC7" w:rsidRPr="00DF6D7B" w14:paraId="74904C8B"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83B0AC5" w14:textId="1542A2D5" w:rsidR="001F5CC7" w:rsidRDefault="001F5CC7" w:rsidP="00C415ED">
            <w:pPr>
              <w:jc w:val="center"/>
            </w:pPr>
            <w:r>
              <w:t>6</w:t>
            </w:r>
          </w:p>
        </w:tc>
        <w:tc>
          <w:tcPr>
            <w:tcW w:w="1758" w:type="dxa"/>
          </w:tcPr>
          <w:p w14:paraId="7C18FACF" w14:textId="77777777" w:rsidR="001F5CC7"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655ACFD5" w14:textId="77777777" w:rsidR="001F5CC7"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67E4094D" w14:textId="77777777" w:rsidR="001F5CC7"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3245B088" w14:textId="45EB203E" w:rsidR="001F5CC7"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369217EA" w14:textId="632DA10A" w:rsidR="001F5CC7" w:rsidRPr="00DF6D7B" w:rsidRDefault="001F5CC7" w:rsidP="001F5CC7">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reply</w:t>
            </w:r>
          </w:p>
        </w:tc>
        <w:tc>
          <w:tcPr>
            <w:tcW w:w="980" w:type="dxa"/>
          </w:tcPr>
          <w:p w14:paraId="1DAC42ED" w14:textId="77777777" w:rsidR="001F5CC7" w:rsidRPr="00DF6D7B" w:rsidRDefault="001F5CC7"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1F5CC7" w14:paraId="2BF310FA"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B2F2E0E" w14:textId="087C13F1" w:rsidR="001F5CC7" w:rsidRDefault="001F5CC7" w:rsidP="001F5CC7">
            <w:pPr>
              <w:jc w:val="center"/>
            </w:pPr>
            <w:r>
              <w:t>7</w:t>
            </w:r>
          </w:p>
        </w:tc>
        <w:tc>
          <w:tcPr>
            <w:tcW w:w="1758" w:type="dxa"/>
          </w:tcPr>
          <w:p w14:paraId="5C06C373" w14:textId="307D5391" w:rsidR="001F5CC7"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Close</w:t>
            </w:r>
          </w:p>
        </w:tc>
        <w:tc>
          <w:tcPr>
            <w:tcW w:w="1440" w:type="dxa"/>
          </w:tcPr>
          <w:p w14:paraId="0A84F011" w14:textId="033955C1" w:rsidR="001F5CC7"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28FA751F" w14:textId="77777777" w:rsidR="001F5CC7" w:rsidRPr="00DF6D7B"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2B6C01E7" w14:textId="3CFDC19C" w:rsidR="001F5CC7"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991B403" w14:textId="6FB69A7E" w:rsidR="001F5CC7"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Close reply</w:t>
            </w:r>
          </w:p>
        </w:tc>
        <w:tc>
          <w:tcPr>
            <w:tcW w:w="980" w:type="dxa"/>
          </w:tcPr>
          <w:p w14:paraId="15B3C0AB" w14:textId="0EEF263F" w:rsidR="001F5CC7" w:rsidRDefault="001F5CC7" w:rsidP="001F5CC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4AFAB2CB" w14:textId="77777777" w:rsidR="00050A1B" w:rsidRPr="00050A1B" w:rsidRDefault="00050A1B" w:rsidP="00050A1B"/>
    <w:p w14:paraId="76C7D9D5" w14:textId="71E0EDB5" w:rsidR="00050A1B" w:rsidRPr="00050A1B" w:rsidRDefault="00050A1B" w:rsidP="00050A1B"/>
    <w:p w14:paraId="5A720614" w14:textId="08BA1390" w:rsidR="007954DA" w:rsidRDefault="007954DA">
      <w:pPr>
        <w:spacing w:line="240" w:lineRule="auto"/>
      </w:pPr>
      <w:r>
        <w:br w:type="page"/>
      </w:r>
    </w:p>
    <w:p w14:paraId="658D41D1" w14:textId="20C22DBC" w:rsidR="00050A1B" w:rsidRDefault="00F9315B" w:rsidP="007954DA">
      <w:pPr>
        <w:pStyle w:val="Heading3"/>
        <w:numPr>
          <w:ilvl w:val="0"/>
          <w:numId w:val="0"/>
        </w:numPr>
        <w:ind w:left="1152"/>
      </w:pPr>
      <w:r>
        <w:lastRenderedPageBreak/>
        <w:t>4.3</w:t>
      </w:r>
      <w:r w:rsidR="007954DA">
        <w:t xml:space="preserve"> Replies</w:t>
      </w:r>
    </w:p>
    <w:p w14:paraId="17D7B39E" w14:textId="3402283E" w:rsidR="007954DA" w:rsidRPr="007954DA" w:rsidRDefault="007954DA" w:rsidP="007954DA">
      <w:r>
        <w:rPr>
          <w:noProof/>
          <w:lang w:val="en-US"/>
        </w:rPr>
        <w:drawing>
          <wp:inline distT="0" distB="0" distL="0" distR="0" wp14:anchorId="51CE900B" wp14:editId="6DADD3C0">
            <wp:extent cx="6858000" cy="303106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Replied.PNG"/>
                    <pic:cNvPicPr/>
                  </pic:nvPicPr>
                  <pic:blipFill>
                    <a:blip r:embed="rId49">
                      <a:extLst>
                        <a:ext uri="{28A0092B-C50C-407E-A947-70E740481C1C}">
                          <a14:useLocalDpi xmlns:a14="http://schemas.microsoft.com/office/drawing/2010/main" val="0"/>
                        </a:ext>
                      </a:extLst>
                    </a:blip>
                    <a:stretch>
                      <a:fillRect/>
                    </a:stretch>
                  </pic:blipFill>
                  <pic:spPr>
                    <a:xfrm>
                      <a:off x="0" y="0"/>
                      <a:ext cx="6869900" cy="3036326"/>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954DA" w14:paraId="299F5E30" w14:textId="77777777" w:rsidTr="00C415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68FC1430" w14:textId="74343695" w:rsidR="007954DA" w:rsidRPr="00DF381A" w:rsidRDefault="00DF3A0B" w:rsidP="00C415ED">
            <w:pPr>
              <w:rPr>
                <w:b/>
              </w:rPr>
            </w:pPr>
            <w:r>
              <w:rPr>
                <w:b/>
              </w:rPr>
              <w:t>Replies</w:t>
            </w:r>
          </w:p>
        </w:tc>
      </w:tr>
      <w:tr w:rsidR="007954DA" w14:paraId="1F0529D9"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ED2EBA" w14:textId="77777777" w:rsidR="007954DA" w:rsidRPr="00DF381A" w:rsidRDefault="007954DA" w:rsidP="00C415ED">
            <w:pPr>
              <w:jc w:val="center"/>
              <w:rPr>
                <w:b/>
              </w:rPr>
            </w:pPr>
            <w:r>
              <w:rPr>
                <w:b/>
              </w:rPr>
              <w:t>No.</w:t>
            </w:r>
          </w:p>
        </w:tc>
        <w:tc>
          <w:tcPr>
            <w:tcW w:w="1758" w:type="dxa"/>
          </w:tcPr>
          <w:p w14:paraId="632686DC" w14:textId="77777777" w:rsidR="007954DA" w:rsidRDefault="007954DA" w:rsidP="00C415ED">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58109856" w14:textId="77777777" w:rsidR="007954DA" w:rsidRDefault="007954DA" w:rsidP="00C415ED">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0FB10319" w14:textId="77777777" w:rsidR="007954DA" w:rsidRDefault="007954DA" w:rsidP="00C415ED">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4D0801F" w14:textId="77777777" w:rsidR="007954DA" w:rsidRDefault="007954DA" w:rsidP="00C415ED">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1DCFD4EB" w14:textId="77777777" w:rsidR="007954DA" w:rsidRDefault="007954DA" w:rsidP="00C415ED">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492802ED" w14:textId="77777777" w:rsidR="007954DA" w:rsidRDefault="007954DA" w:rsidP="00C415ED">
            <w:pPr>
              <w:jc w:val="center"/>
              <w:cnfStyle w:val="000000100000" w:firstRow="0" w:lastRow="0" w:firstColumn="0" w:lastColumn="0" w:oddVBand="0" w:evenVBand="0" w:oddHBand="1" w:evenHBand="0" w:firstRowFirstColumn="0" w:firstRowLastColumn="0" w:lastRowFirstColumn="0" w:lastRowLastColumn="0"/>
            </w:pPr>
            <w:r>
              <w:t>Status</w:t>
            </w:r>
          </w:p>
        </w:tc>
      </w:tr>
      <w:tr w:rsidR="007954DA" w14:paraId="6789039D"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2324F4" w14:textId="77777777" w:rsidR="007954DA" w:rsidRDefault="007954DA" w:rsidP="00C415ED">
            <w:pPr>
              <w:jc w:val="center"/>
            </w:pPr>
            <w:r>
              <w:t>1</w:t>
            </w:r>
          </w:p>
        </w:tc>
        <w:tc>
          <w:tcPr>
            <w:tcW w:w="1758" w:type="dxa"/>
          </w:tcPr>
          <w:p w14:paraId="734D642D" w14:textId="77777777" w:rsidR="007954DA" w:rsidRPr="00DF6D7B" w:rsidRDefault="007954DA"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Table List</w:t>
            </w:r>
          </w:p>
        </w:tc>
        <w:tc>
          <w:tcPr>
            <w:tcW w:w="1440" w:type="dxa"/>
          </w:tcPr>
          <w:p w14:paraId="7B0913BF" w14:textId="77777777" w:rsidR="007954DA" w:rsidRPr="00DF6D7B" w:rsidRDefault="007954DA"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170" w:type="dxa"/>
          </w:tcPr>
          <w:p w14:paraId="26477AE7" w14:textId="77777777" w:rsidR="007954DA" w:rsidRPr="00DF6D7B" w:rsidRDefault="007954DA"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F42B4C8" w14:textId="77777777" w:rsidR="007954DA" w:rsidRPr="00DF6D7B" w:rsidRDefault="007954DA"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5D1E0D5C" w14:textId="55F807D3" w:rsidR="007954DA" w:rsidRPr="00DF6D7B" w:rsidRDefault="007954DA" w:rsidP="007954DA">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replies that assigned update</w:t>
            </w:r>
          </w:p>
        </w:tc>
        <w:tc>
          <w:tcPr>
            <w:tcW w:w="980" w:type="dxa"/>
          </w:tcPr>
          <w:p w14:paraId="64F35ECE" w14:textId="77777777" w:rsidR="007954DA" w:rsidRPr="00DF6D7B" w:rsidRDefault="007954DA"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954DA" w14:paraId="4F12114C"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5C84C4" w14:textId="77777777" w:rsidR="007954DA" w:rsidRDefault="007954DA" w:rsidP="00C415ED">
            <w:pPr>
              <w:jc w:val="center"/>
            </w:pPr>
            <w:r>
              <w:t>2</w:t>
            </w:r>
          </w:p>
        </w:tc>
        <w:tc>
          <w:tcPr>
            <w:tcW w:w="1758" w:type="dxa"/>
          </w:tcPr>
          <w:p w14:paraId="0E5E07CE" w14:textId="2C7466AC" w:rsidR="007954DA" w:rsidRPr="00DF6D7B" w:rsidRDefault="007954DA"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1440" w:type="dxa"/>
          </w:tcPr>
          <w:p w14:paraId="485E30F1" w14:textId="77777777" w:rsidR="007954DA" w:rsidRPr="00DF6D7B" w:rsidRDefault="007954DA"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608875D9" w14:textId="77777777" w:rsidR="007954DA" w:rsidRPr="00DF6D7B" w:rsidRDefault="007954DA" w:rsidP="00C415ED">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6E1E000A" w14:textId="77777777" w:rsidR="007954DA" w:rsidRPr="00DF6D7B" w:rsidRDefault="007954DA"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FF4634A" w14:textId="13347E6D" w:rsidR="007954DA" w:rsidRPr="00DF6D7B" w:rsidRDefault="007954DA" w:rsidP="007954DA">
            <w:pPr>
              <w:jc w:val="center"/>
              <w:cnfStyle w:val="000000100000" w:firstRow="0" w:lastRow="0" w:firstColumn="0" w:lastColumn="0" w:oddVBand="0" w:evenVBand="0" w:oddHBand="1" w:evenHBand="0" w:firstRowFirstColumn="0" w:firstRowLastColumn="0" w:lastRowFirstColumn="0" w:lastRowLastColumn="0"/>
              <w:rPr>
                <w:b w:val="0"/>
              </w:rPr>
            </w:pPr>
            <w:r>
              <w:rPr>
                <w:b w:val="0"/>
              </w:rPr>
              <w:t>Show details model</w:t>
            </w:r>
          </w:p>
        </w:tc>
        <w:tc>
          <w:tcPr>
            <w:tcW w:w="980" w:type="dxa"/>
          </w:tcPr>
          <w:p w14:paraId="2D91D7D7" w14:textId="77777777" w:rsidR="007954DA" w:rsidRPr="00DF6D7B" w:rsidRDefault="007954DA"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78A3C9F5" w14:textId="13A72C10" w:rsidR="00050A1B" w:rsidRPr="00050A1B" w:rsidRDefault="00050A1B" w:rsidP="00050A1B"/>
    <w:p w14:paraId="7635670D" w14:textId="064CBBD0" w:rsidR="00050A1B" w:rsidRDefault="00050A1B" w:rsidP="00050A1B"/>
    <w:p w14:paraId="48CDD143" w14:textId="623CD740" w:rsidR="004D3F51" w:rsidRDefault="004D3F51">
      <w:pPr>
        <w:spacing w:line="240" w:lineRule="auto"/>
      </w:pPr>
      <w:r>
        <w:br w:type="page"/>
      </w:r>
    </w:p>
    <w:p w14:paraId="531AA783" w14:textId="4424D228" w:rsidR="004D3F51" w:rsidRDefault="00F9315B" w:rsidP="00DF3A0B">
      <w:pPr>
        <w:pStyle w:val="Heading3"/>
        <w:numPr>
          <w:ilvl w:val="0"/>
          <w:numId w:val="0"/>
        </w:numPr>
        <w:ind w:left="1152"/>
      </w:pPr>
      <w:r>
        <w:lastRenderedPageBreak/>
        <w:t>4.4</w:t>
      </w:r>
      <w:r w:rsidR="00DF3A0B">
        <w:t xml:space="preserve"> Details Reply</w:t>
      </w:r>
    </w:p>
    <w:p w14:paraId="460444F6" w14:textId="77777777" w:rsidR="00DF3A0B" w:rsidRPr="00DF3A0B" w:rsidRDefault="00DF3A0B" w:rsidP="00DF3A0B"/>
    <w:p w14:paraId="2BE97E50" w14:textId="1E7122BB" w:rsidR="00DF3A0B" w:rsidRPr="00DF3A0B" w:rsidRDefault="00DF3A0B" w:rsidP="00DF3A0B">
      <w:r>
        <w:rPr>
          <w:noProof/>
          <w:lang w:val="en-US"/>
        </w:rPr>
        <w:drawing>
          <wp:inline distT="0" distB="0" distL="0" distR="0" wp14:anchorId="754E1248" wp14:editId="60E40EF6">
            <wp:extent cx="6527800" cy="1775460"/>
            <wp:effectExtent l="0" t="0" r="635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Details Reply.PNG"/>
                    <pic:cNvPicPr/>
                  </pic:nvPicPr>
                  <pic:blipFill>
                    <a:blip r:embed="rId50">
                      <a:extLst>
                        <a:ext uri="{28A0092B-C50C-407E-A947-70E740481C1C}">
                          <a14:useLocalDpi xmlns:a14="http://schemas.microsoft.com/office/drawing/2010/main" val="0"/>
                        </a:ext>
                      </a:extLst>
                    </a:blip>
                    <a:stretch>
                      <a:fillRect/>
                    </a:stretch>
                  </pic:blipFill>
                  <pic:spPr>
                    <a:xfrm>
                      <a:off x="0" y="0"/>
                      <a:ext cx="6536371" cy="1777791"/>
                    </a:xfrm>
                    <a:prstGeom prst="rect">
                      <a:avLst/>
                    </a:prstGeom>
                  </pic:spPr>
                </pic:pic>
              </a:graphicData>
            </a:graphic>
          </wp:inline>
        </w:drawing>
      </w:r>
    </w:p>
    <w:p w14:paraId="67F4B829" w14:textId="1544E8F0" w:rsidR="00050A1B" w:rsidRDefault="00050A1B" w:rsidP="00050A1B"/>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163B98" w14:paraId="5649DA48" w14:textId="77777777" w:rsidTr="00C415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0C5FE7BC" w14:textId="05DA41ED" w:rsidR="00163B98" w:rsidRPr="00DF381A" w:rsidRDefault="00163B98" w:rsidP="00C415ED">
            <w:pPr>
              <w:rPr>
                <w:b/>
              </w:rPr>
            </w:pPr>
            <w:r>
              <w:rPr>
                <w:b/>
              </w:rPr>
              <w:t>Details Reply</w:t>
            </w:r>
          </w:p>
        </w:tc>
      </w:tr>
      <w:tr w:rsidR="00163B98" w14:paraId="0FC494FE"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A47E4D4" w14:textId="77777777" w:rsidR="00163B98" w:rsidRPr="00DF381A" w:rsidRDefault="00163B98" w:rsidP="00C415ED">
            <w:pPr>
              <w:jc w:val="center"/>
              <w:rPr>
                <w:b/>
              </w:rPr>
            </w:pPr>
            <w:r>
              <w:rPr>
                <w:b/>
              </w:rPr>
              <w:t>No.</w:t>
            </w:r>
          </w:p>
        </w:tc>
        <w:tc>
          <w:tcPr>
            <w:tcW w:w="1758" w:type="dxa"/>
          </w:tcPr>
          <w:p w14:paraId="63228FB3" w14:textId="77777777" w:rsidR="00163B98" w:rsidRDefault="00163B98" w:rsidP="00C415ED">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FEFBB71" w14:textId="77777777" w:rsidR="00163B98" w:rsidRDefault="00163B98" w:rsidP="00C415ED">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6AF6A9BA" w14:textId="77777777" w:rsidR="00163B98" w:rsidRDefault="00163B98" w:rsidP="00C415ED">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3DA2FF2" w14:textId="77777777" w:rsidR="00163B98" w:rsidRDefault="00163B98" w:rsidP="00C415ED">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346E15A1" w14:textId="77777777" w:rsidR="00163B98" w:rsidRDefault="00163B98" w:rsidP="00C415ED">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E409C99" w14:textId="77777777" w:rsidR="00163B98" w:rsidRDefault="00163B98" w:rsidP="00C415ED">
            <w:pPr>
              <w:jc w:val="center"/>
              <w:cnfStyle w:val="000000100000" w:firstRow="0" w:lastRow="0" w:firstColumn="0" w:lastColumn="0" w:oddVBand="0" w:evenVBand="0" w:oddHBand="1" w:evenHBand="0" w:firstRowFirstColumn="0" w:firstRowLastColumn="0" w:lastRowFirstColumn="0" w:lastRowLastColumn="0"/>
            </w:pPr>
            <w:r>
              <w:t>Status</w:t>
            </w:r>
          </w:p>
        </w:tc>
      </w:tr>
      <w:tr w:rsidR="00163B98" w14:paraId="42C92537"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3948E0C" w14:textId="77777777" w:rsidR="00163B98" w:rsidRDefault="00163B98" w:rsidP="00C415ED">
            <w:pPr>
              <w:jc w:val="center"/>
            </w:pPr>
            <w:r>
              <w:t>1</w:t>
            </w:r>
          </w:p>
        </w:tc>
        <w:tc>
          <w:tcPr>
            <w:tcW w:w="1758" w:type="dxa"/>
          </w:tcPr>
          <w:p w14:paraId="751A178E" w14:textId="4CE96C9F" w:rsidR="00163B98" w:rsidRPr="00DF6D7B" w:rsidRDefault="00163B98"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Form Details</w:t>
            </w:r>
          </w:p>
        </w:tc>
        <w:tc>
          <w:tcPr>
            <w:tcW w:w="1440" w:type="dxa"/>
          </w:tcPr>
          <w:p w14:paraId="0506A172" w14:textId="072CE27D" w:rsidR="00163B98" w:rsidRPr="00DF6D7B" w:rsidRDefault="00163B98"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Form</w:t>
            </w:r>
          </w:p>
        </w:tc>
        <w:tc>
          <w:tcPr>
            <w:tcW w:w="1170" w:type="dxa"/>
          </w:tcPr>
          <w:p w14:paraId="6A6C3375" w14:textId="77777777" w:rsidR="00163B98" w:rsidRPr="00DF6D7B" w:rsidRDefault="00163B98"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53FEED50" w14:textId="77777777" w:rsidR="00163B98" w:rsidRPr="00DF6D7B" w:rsidRDefault="00163B98"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75E2FFC9" w14:textId="64AD4C2D" w:rsidR="00163B98" w:rsidRPr="00DF6D7B" w:rsidRDefault="00163B98" w:rsidP="00347E65">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Form </w:t>
            </w:r>
            <w:r w:rsidR="00307538">
              <w:rPr>
                <w:b w:val="0"/>
              </w:rPr>
              <w:t xml:space="preserve">reply that assigned </w:t>
            </w:r>
            <w:r w:rsidR="00347E65">
              <w:rPr>
                <w:b w:val="0"/>
              </w:rPr>
              <w:t>created</w:t>
            </w:r>
          </w:p>
        </w:tc>
        <w:tc>
          <w:tcPr>
            <w:tcW w:w="980" w:type="dxa"/>
          </w:tcPr>
          <w:p w14:paraId="207BA72D" w14:textId="77777777" w:rsidR="00163B98" w:rsidRPr="00DF6D7B" w:rsidRDefault="00163B98"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6AA46569" w14:textId="2D2C0536" w:rsidR="007700DE" w:rsidRDefault="007700DE" w:rsidP="00050A1B">
      <w:pPr>
        <w:tabs>
          <w:tab w:val="left" w:pos="3453"/>
        </w:tabs>
      </w:pPr>
    </w:p>
    <w:p w14:paraId="0CD0B559" w14:textId="77777777" w:rsidR="007700DE" w:rsidRDefault="007700DE">
      <w:pPr>
        <w:spacing w:line="240" w:lineRule="auto"/>
      </w:pPr>
      <w:r>
        <w:br w:type="page"/>
      </w:r>
    </w:p>
    <w:p w14:paraId="1AF4674F" w14:textId="3DDA397F" w:rsidR="00347E65" w:rsidRDefault="007700DE" w:rsidP="007700DE">
      <w:pPr>
        <w:pStyle w:val="Heading2"/>
      </w:pPr>
      <w:r w:rsidRPr="007700DE">
        <w:rPr>
          <w:bCs/>
        </w:rPr>
        <w:lastRenderedPageBreak/>
        <w:t>5.</w:t>
      </w:r>
      <w:r>
        <w:t xml:space="preserve">  Home Page Admin</w:t>
      </w:r>
    </w:p>
    <w:p w14:paraId="77DC922D" w14:textId="1481D5DB" w:rsidR="007700DE" w:rsidRDefault="007700DE" w:rsidP="007700DE">
      <w:pPr>
        <w:pStyle w:val="Heading3"/>
        <w:numPr>
          <w:ilvl w:val="0"/>
          <w:numId w:val="0"/>
        </w:numPr>
        <w:ind w:left="1152"/>
      </w:pPr>
      <w:r>
        <w:t>5.1 Home</w:t>
      </w:r>
    </w:p>
    <w:p w14:paraId="53F5DF97" w14:textId="32190A33" w:rsidR="007700DE" w:rsidRDefault="007700DE" w:rsidP="007700DE">
      <w:r>
        <w:rPr>
          <w:noProof/>
          <w:lang w:val="en-US"/>
        </w:rPr>
        <w:drawing>
          <wp:inline distT="0" distB="0" distL="0" distR="0" wp14:anchorId="5C03DDCB" wp14:editId="41DD824E">
            <wp:extent cx="6858000" cy="31845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ome.PNG"/>
                    <pic:cNvPicPr/>
                  </pic:nvPicPr>
                  <pic:blipFill>
                    <a:blip r:embed="rId51">
                      <a:extLst>
                        <a:ext uri="{28A0092B-C50C-407E-A947-70E740481C1C}">
                          <a14:useLocalDpi xmlns:a14="http://schemas.microsoft.com/office/drawing/2010/main" val="0"/>
                        </a:ext>
                      </a:extLst>
                    </a:blip>
                    <a:stretch>
                      <a:fillRect/>
                    </a:stretch>
                  </pic:blipFill>
                  <pic:spPr>
                    <a:xfrm>
                      <a:off x="0" y="0"/>
                      <a:ext cx="6858000" cy="318452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700DE" w14:paraId="4597D10D" w14:textId="77777777" w:rsidTr="00C415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15A706D" w14:textId="24B872B0" w:rsidR="007700DE" w:rsidRPr="00DF381A" w:rsidRDefault="007700DE" w:rsidP="00C415ED">
            <w:pPr>
              <w:rPr>
                <w:b/>
              </w:rPr>
            </w:pPr>
            <w:r>
              <w:rPr>
                <w:b/>
              </w:rPr>
              <w:t>Home page Admin</w:t>
            </w:r>
          </w:p>
        </w:tc>
      </w:tr>
      <w:tr w:rsidR="007700DE" w14:paraId="17BEB397"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3BB630" w14:textId="77777777" w:rsidR="007700DE" w:rsidRPr="00DF381A" w:rsidRDefault="007700DE" w:rsidP="00C415ED">
            <w:pPr>
              <w:jc w:val="center"/>
              <w:rPr>
                <w:b/>
              </w:rPr>
            </w:pPr>
            <w:r>
              <w:rPr>
                <w:b/>
              </w:rPr>
              <w:t>No.</w:t>
            </w:r>
          </w:p>
        </w:tc>
        <w:tc>
          <w:tcPr>
            <w:tcW w:w="1758" w:type="dxa"/>
          </w:tcPr>
          <w:p w14:paraId="49C940CE" w14:textId="77777777" w:rsidR="007700DE" w:rsidRDefault="007700DE" w:rsidP="00C415ED">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48C7F1EE" w14:textId="77777777" w:rsidR="007700DE" w:rsidRDefault="007700DE" w:rsidP="00C415ED">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39992229" w14:textId="77777777" w:rsidR="007700DE" w:rsidRDefault="007700DE" w:rsidP="00C415ED">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42C04B8C" w14:textId="77777777" w:rsidR="007700DE" w:rsidRDefault="007700DE" w:rsidP="00C415ED">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661F0CBA" w14:textId="77777777" w:rsidR="007700DE" w:rsidRDefault="007700DE" w:rsidP="00C415ED">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503837BA" w14:textId="77777777" w:rsidR="007700DE" w:rsidRDefault="007700DE" w:rsidP="00C415ED">
            <w:pPr>
              <w:jc w:val="center"/>
              <w:cnfStyle w:val="000000100000" w:firstRow="0" w:lastRow="0" w:firstColumn="0" w:lastColumn="0" w:oddVBand="0" w:evenVBand="0" w:oddHBand="1" w:evenHBand="0" w:firstRowFirstColumn="0" w:firstRowLastColumn="0" w:lastRowFirstColumn="0" w:lastRowLastColumn="0"/>
            </w:pPr>
            <w:r>
              <w:t>Status</w:t>
            </w:r>
          </w:p>
        </w:tc>
      </w:tr>
      <w:tr w:rsidR="007700DE" w14:paraId="28B5F2AF"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C533E" w14:textId="77777777" w:rsidR="007700DE" w:rsidRDefault="007700DE" w:rsidP="00C415ED">
            <w:pPr>
              <w:jc w:val="center"/>
            </w:pPr>
            <w:r>
              <w:t>1</w:t>
            </w:r>
          </w:p>
        </w:tc>
        <w:tc>
          <w:tcPr>
            <w:tcW w:w="1758" w:type="dxa"/>
          </w:tcPr>
          <w:p w14:paraId="30122B85" w14:textId="710BE9EE"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Warning</w:t>
            </w:r>
          </w:p>
        </w:tc>
        <w:tc>
          <w:tcPr>
            <w:tcW w:w="1440" w:type="dxa"/>
          </w:tcPr>
          <w:p w14:paraId="441C576C" w14:textId="759214D8"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Text</w:t>
            </w:r>
          </w:p>
        </w:tc>
        <w:tc>
          <w:tcPr>
            <w:tcW w:w="1170" w:type="dxa"/>
          </w:tcPr>
          <w:p w14:paraId="0E52965D"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15F363E" w14:textId="2D14E50B"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0CB0B4CE" w14:textId="274253DB"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Warning: </w:t>
            </w:r>
            <w:r w:rsidRPr="007700DE">
              <w:rPr>
                <w:b w:val="0"/>
              </w:rPr>
              <w:t>If not administrator  , please leave</w:t>
            </w:r>
          </w:p>
        </w:tc>
        <w:tc>
          <w:tcPr>
            <w:tcW w:w="980" w:type="dxa"/>
          </w:tcPr>
          <w:p w14:paraId="7214F2DD"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700DE" w14:paraId="5BB6772C"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3AD86E2" w14:textId="6D71A5E7" w:rsidR="007700DE" w:rsidRDefault="007700DE" w:rsidP="00C415ED">
            <w:pPr>
              <w:jc w:val="center"/>
            </w:pPr>
            <w:r>
              <w:t>2</w:t>
            </w:r>
          </w:p>
        </w:tc>
        <w:tc>
          <w:tcPr>
            <w:tcW w:w="1758" w:type="dxa"/>
          </w:tcPr>
          <w:p w14:paraId="131C8A0F"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Facilities</w:t>
            </w:r>
          </w:p>
        </w:tc>
        <w:tc>
          <w:tcPr>
            <w:tcW w:w="1440" w:type="dxa"/>
          </w:tcPr>
          <w:p w14:paraId="48E921E3"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32C5E366"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6CB1830A"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0FCFF4E"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34DB4A19"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700DE" w14:paraId="144E973D"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06C7E0" w14:textId="6732B4D7" w:rsidR="007700DE" w:rsidRDefault="007700DE" w:rsidP="00C415ED">
            <w:pPr>
              <w:jc w:val="center"/>
            </w:pPr>
            <w:r>
              <w:t>3</w:t>
            </w:r>
          </w:p>
        </w:tc>
        <w:tc>
          <w:tcPr>
            <w:tcW w:w="1758" w:type="dxa"/>
          </w:tcPr>
          <w:p w14:paraId="592E9DA3"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Dormitory</w:t>
            </w:r>
          </w:p>
        </w:tc>
        <w:tc>
          <w:tcPr>
            <w:tcW w:w="1440" w:type="dxa"/>
          </w:tcPr>
          <w:p w14:paraId="6C625812"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13D9A3ED"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F727877"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5843E02"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3D4B7EDC"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700DE" w14:paraId="38C5757A"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0CC66B" w14:textId="4BA9F996" w:rsidR="007700DE" w:rsidRDefault="007700DE" w:rsidP="00C415ED">
            <w:pPr>
              <w:jc w:val="center"/>
            </w:pPr>
            <w:r>
              <w:t>4</w:t>
            </w:r>
          </w:p>
        </w:tc>
        <w:tc>
          <w:tcPr>
            <w:tcW w:w="1758" w:type="dxa"/>
          </w:tcPr>
          <w:p w14:paraId="5324C6BE"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Library</w:t>
            </w:r>
          </w:p>
        </w:tc>
        <w:tc>
          <w:tcPr>
            <w:tcW w:w="1440" w:type="dxa"/>
          </w:tcPr>
          <w:p w14:paraId="44E958FD"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4707C650"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04FD431"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18C0935"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544A12F0"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700DE" w14:paraId="3D7ECA76"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A389F91" w14:textId="5D6E53CE" w:rsidR="007700DE" w:rsidRDefault="007700DE" w:rsidP="00C415ED">
            <w:pPr>
              <w:jc w:val="center"/>
            </w:pPr>
            <w:r>
              <w:t>5</w:t>
            </w:r>
          </w:p>
        </w:tc>
        <w:tc>
          <w:tcPr>
            <w:tcW w:w="1758" w:type="dxa"/>
          </w:tcPr>
          <w:p w14:paraId="394E33C6"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Internet</w:t>
            </w:r>
          </w:p>
        </w:tc>
        <w:tc>
          <w:tcPr>
            <w:tcW w:w="1440" w:type="dxa"/>
          </w:tcPr>
          <w:p w14:paraId="08251251"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113C69AC"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55AEA075"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74E9274"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0C553FD7"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700DE" w14:paraId="3D62818C"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429E2EA" w14:textId="5456552B" w:rsidR="007700DE" w:rsidRDefault="007700DE" w:rsidP="00C415ED">
            <w:pPr>
              <w:jc w:val="center"/>
            </w:pPr>
            <w:r>
              <w:t>6</w:t>
            </w:r>
          </w:p>
        </w:tc>
        <w:tc>
          <w:tcPr>
            <w:tcW w:w="1758" w:type="dxa"/>
          </w:tcPr>
          <w:p w14:paraId="15F300E1"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Stadium</w:t>
            </w:r>
          </w:p>
        </w:tc>
        <w:tc>
          <w:tcPr>
            <w:tcW w:w="1440" w:type="dxa"/>
          </w:tcPr>
          <w:p w14:paraId="2675715C"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028AA40D"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BC44118"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301FC4D"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Url to Home page action</w:t>
            </w:r>
          </w:p>
        </w:tc>
        <w:tc>
          <w:tcPr>
            <w:tcW w:w="980" w:type="dxa"/>
          </w:tcPr>
          <w:p w14:paraId="0E390ADD"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700DE" w14:paraId="793244DC"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710B9B8" w14:textId="0E53BA0D" w:rsidR="007700DE" w:rsidRDefault="007700DE" w:rsidP="00C415ED">
            <w:pPr>
              <w:jc w:val="center"/>
            </w:pPr>
            <w:r>
              <w:t>7</w:t>
            </w:r>
          </w:p>
        </w:tc>
        <w:tc>
          <w:tcPr>
            <w:tcW w:w="1758" w:type="dxa"/>
          </w:tcPr>
          <w:p w14:paraId="27B183DD"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Gymnasium</w:t>
            </w:r>
          </w:p>
        </w:tc>
        <w:tc>
          <w:tcPr>
            <w:tcW w:w="1440" w:type="dxa"/>
          </w:tcPr>
          <w:p w14:paraId="601C7BB7"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FC311CB"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398E6B51"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7B7E2B6"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Url to Home page action</w:t>
            </w:r>
          </w:p>
        </w:tc>
        <w:tc>
          <w:tcPr>
            <w:tcW w:w="980" w:type="dxa"/>
          </w:tcPr>
          <w:p w14:paraId="54812341"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700DE" w14:paraId="48643563" w14:textId="77777777" w:rsidTr="00C415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31977AD" w14:textId="79063F3E" w:rsidR="007700DE" w:rsidRDefault="007700DE" w:rsidP="00C415ED">
            <w:pPr>
              <w:jc w:val="center"/>
            </w:pPr>
            <w:r>
              <w:t>8</w:t>
            </w:r>
          </w:p>
        </w:tc>
        <w:tc>
          <w:tcPr>
            <w:tcW w:w="1758" w:type="dxa"/>
          </w:tcPr>
          <w:p w14:paraId="33112222"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Username</w:t>
            </w:r>
          </w:p>
        </w:tc>
        <w:tc>
          <w:tcPr>
            <w:tcW w:w="1440" w:type="dxa"/>
          </w:tcPr>
          <w:p w14:paraId="3357369D"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3D6EAB8"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56F76BD6"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CF0C628"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username</w:t>
            </w:r>
          </w:p>
        </w:tc>
        <w:tc>
          <w:tcPr>
            <w:tcW w:w="980" w:type="dxa"/>
          </w:tcPr>
          <w:p w14:paraId="6BEEEF6E" w14:textId="77777777" w:rsidR="007700DE" w:rsidRPr="00DF6D7B" w:rsidRDefault="007700DE" w:rsidP="00C415ED">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700DE" w14:paraId="4861B7AD" w14:textId="77777777" w:rsidTr="00C415E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760FC7E" w14:textId="5A126937" w:rsidR="007700DE" w:rsidRDefault="007700DE" w:rsidP="00C415ED">
            <w:pPr>
              <w:jc w:val="center"/>
            </w:pPr>
            <w:r>
              <w:t>9</w:t>
            </w:r>
          </w:p>
        </w:tc>
        <w:tc>
          <w:tcPr>
            <w:tcW w:w="1758" w:type="dxa"/>
          </w:tcPr>
          <w:p w14:paraId="6EC34C55"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Password</w:t>
            </w:r>
          </w:p>
        </w:tc>
        <w:tc>
          <w:tcPr>
            <w:tcW w:w="1440" w:type="dxa"/>
          </w:tcPr>
          <w:p w14:paraId="55543B8F"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1B7DBF55"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221E650"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98D5B03"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password</w:t>
            </w:r>
          </w:p>
        </w:tc>
        <w:tc>
          <w:tcPr>
            <w:tcW w:w="980" w:type="dxa"/>
          </w:tcPr>
          <w:p w14:paraId="2EE954AA" w14:textId="77777777" w:rsidR="007700DE" w:rsidRPr="00DF6D7B" w:rsidRDefault="007700DE" w:rsidP="00C415ED">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5A91EA6" w14:textId="77777777" w:rsidR="007700DE" w:rsidRPr="007700DE" w:rsidRDefault="007700DE" w:rsidP="007700DE"/>
    <w:p w14:paraId="11F5DA7E" w14:textId="275F469A" w:rsidR="00050A1B" w:rsidRDefault="00347E65" w:rsidP="00C415ED">
      <w:pPr>
        <w:pStyle w:val="Heading3"/>
        <w:numPr>
          <w:ilvl w:val="1"/>
          <w:numId w:val="37"/>
        </w:numPr>
      </w:pPr>
      <w:r>
        <w:br w:type="page"/>
      </w:r>
      <w:r w:rsidR="00C415ED">
        <w:lastRenderedPageBreak/>
        <w:t xml:space="preserve"> Index</w:t>
      </w:r>
    </w:p>
    <w:p w14:paraId="44E5B8AD" w14:textId="66F7082A" w:rsidR="004B323B" w:rsidRDefault="004B323B">
      <w:pPr>
        <w:spacing w:line="240" w:lineRule="auto"/>
      </w:pPr>
      <w:r>
        <w:rPr>
          <w:noProof/>
          <w:lang w:val="en-US"/>
        </w:rPr>
        <w:drawing>
          <wp:inline distT="0" distB="0" distL="0" distR="0" wp14:anchorId="2E01229A" wp14:editId="0C8AED29">
            <wp:extent cx="6858000" cy="3484245"/>
            <wp:effectExtent l="0" t="0" r="0" b="190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AdminIndex - Copy.PNG"/>
                    <pic:cNvPicPr/>
                  </pic:nvPicPr>
                  <pic:blipFill>
                    <a:blip r:embed="rId52">
                      <a:extLst>
                        <a:ext uri="{28A0092B-C50C-407E-A947-70E740481C1C}">
                          <a14:useLocalDpi xmlns:a14="http://schemas.microsoft.com/office/drawing/2010/main" val="0"/>
                        </a:ext>
                      </a:extLst>
                    </a:blip>
                    <a:stretch>
                      <a:fillRect/>
                    </a:stretch>
                  </pic:blipFill>
                  <pic:spPr>
                    <a:xfrm>
                      <a:off x="0" y="0"/>
                      <a:ext cx="6858000" cy="34842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4B323B" w14:paraId="1FEA79B0" w14:textId="77777777" w:rsidTr="000F0B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6FEE3169" w14:textId="77777777" w:rsidR="004B323B" w:rsidRPr="00DF381A" w:rsidRDefault="004B323B" w:rsidP="000F0BA9">
            <w:pPr>
              <w:rPr>
                <w:b/>
              </w:rPr>
            </w:pPr>
            <w:r>
              <w:rPr>
                <w:b/>
              </w:rPr>
              <w:t>Home page Admin</w:t>
            </w:r>
          </w:p>
        </w:tc>
      </w:tr>
      <w:tr w:rsidR="004B323B" w14:paraId="13C7B2F5" w14:textId="77777777" w:rsidTr="000F0B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14B2830" w14:textId="77777777" w:rsidR="004B323B" w:rsidRPr="00DF381A" w:rsidRDefault="004B323B" w:rsidP="000F0BA9">
            <w:pPr>
              <w:jc w:val="center"/>
              <w:rPr>
                <w:b/>
              </w:rPr>
            </w:pPr>
            <w:r>
              <w:rPr>
                <w:b/>
              </w:rPr>
              <w:t>No.</w:t>
            </w:r>
          </w:p>
        </w:tc>
        <w:tc>
          <w:tcPr>
            <w:tcW w:w="1758" w:type="dxa"/>
          </w:tcPr>
          <w:p w14:paraId="3B516559" w14:textId="77777777" w:rsidR="004B323B" w:rsidRDefault="004B323B" w:rsidP="000F0BA9">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CA9CBBE" w14:textId="77777777" w:rsidR="004B323B" w:rsidRDefault="004B323B" w:rsidP="000F0BA9">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58FA171B" w14:textId="77777777" w:rsidR="004B323B" w:rsidRDefault="004B323B" w:rsidP="000F0BA9">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0D5553E8" w14:textId="77777777" w:rsidR="004B323B" w:rsidRDefault="004B323B" w:rsidP="000F0BA9">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1D80B0BE" w14:textId="77777777" w:rsidR="004B323B" w:rsidRDefault="004B323B" w:rsidP="000F0BA9">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6D092B1C" w14:textId="77777777" w:rsidR="004B323B" w:rsidRDefault="004B323B" w:rsidP="000F0BA9">
            <w:pPr>
              <w:jc w:val="center"/>
              <w:cnfStyle w:val="000000100000" w:firstRow="0" w:lastRow="0" w:firstColumn="0" w:lastColumn="0" w:oddVBand="0" w:evenVBand="0" w:oddHBand="1" w:evenHBand="0" w:firstRowFirstColumn="0" w:firstRowLastColumn="0" w:lastRowFirstColumn="0" w:lastRowLastColumn="0"/>
            </w:pPr>
            <w:r>
              <w:t>Status</w:t>
            </w:r>
          </w:p>
        </w:tc>
      </w:tr>
      <w:tr w:rsidR="004B323B" w14:paraId="0979ACCF" w14:textId="77777777" w:rsidTr="000F0B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F291620" w14:textId="77777777" w:rsidR="004B323B" w:rsidRDefault="004B323B" w:rsidP="000F0BA9">
            <w:pPr>
              <w:jc w:val="center"/>
            </w:pPr>
            <w:r>
              <w:t>1</w:t>
            </w:r>
          </w:p>
        </w:tc>
        <w:tc>
          <w:tcPr>
            <w:tcW w:w="1758" w:type="dxa"/>
          </w:tcPr>
          <w:p w14:paraId="1642C183" w14:textId="2EEB8971"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Index</w:t>
            </w:r>
          </w:p>
        </w:tc>
        <w:tc>
          <w:tcPr>
            <w:tcW w:w="1440" w:type="dxa"/>
          </w:tcPr>
          <w:p w14:paraId="1A068A0C" w14:textId="7467B43C"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7EA9E78" w14:textId="77777777"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ECE063C" w14:textId="5B4BE7D7" w:rsidR="004B323B" w:rsidRPr="00DF6D7B" w:rsidRDefault="0071614B"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0D1FED1" w14:textId="1406FB44" w:rsidR="004B323B" w:rsidRPr="00DF6D7B" w:rsidRDefault="0071614B" w:rsidP="004B323B">
            <w:pPr>
              <w:jc w:val="center"/>
              <w:cnfStyle w:val="000000010000" w:firstRow="0" w:lastRow="0" w:firstColumn="0" w:lastColumn="0" w:oddVBand="0" w:evenVBand="0" w:oddHBand="0" w:evenHBand="1" w:firstRowFirstColumn="0" w:firstRowLastColumn="0" w:lastRowFirstColumn="0" w:lastRowLastColumn="0"/>
              <w:rPr>
                <w:b w:val="0"/>
              </w:rPr>
            </w:pPr>
            <w:r>
              <w:rPr>
                <w:b w:val="0"/>
              </w:rPr>
              <w:t>Show index model</w:t>
            </w:r>
          </w:p>
        </w:tc>
        <w:tc>
          <w:tcPr>
            <w:tcW w:w="980" w:type="dxa"/>
          </w:tcPr>
          <w:p w14:paraId="23297BA8" w14:textId="77777777"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B323B" w14:paraId="4CA8B022" w14:textId="77777777" w:rsidTr="000F0B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BE72D56" w14:textId="77777777" w:rsidR="004B323B" w:rsidRDefault="004B323B" w:rsidP="000F0BA9">
            <w:pPr>
              <w:jc w:val="center"/>
            </w:pPr>
            <w:r>
              <w:t>2</w:t>
            </w:r>
          </w:p>
        </w:tc>
        <w:tc>
          <w:tcPr>
            <w:tcW w:w="1758" w:type="dxa"/>
          </w:tcPr>
          <w:p w14:paraId="0EC2EF32" w14:textId="07C24A9E" w:rsidR="004B323B" w:rsidRPr="00DF6D7B" w:rsidRDefault="004B323B"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Staff</w:t>
            </w:r>
          </w:p>
        </w:tc>
        <w:tc>
          <w:tcPr>
            <w:tcW w:w="1440" w:type="dxa"/>
          </w:tcPr>
          <w:p w14:paraId="675F186B" w14:textId="77777777" w:rsidR="004B323B" w:rsidRPr="00DF6D7B" w:rsidRDefault="004B323B"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4638B71C" w14:textId="77777777" w:rsidR="004B323B" w:rsidRPr="00DF6D7B" w:rsidRDefault="004B323B" w:rsidP="000F0BA9">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8D578C7" w14:textId="77777777" w:rsidR="004B323B" w:rsidRPr="00DF6D7B" w:rsidRDefault="004B323B"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0872856" w14:textId="7A3743DB" w:rsidR="004B323B" w:rsidRPr="00DF6D7B" w:rsidRDefault="0071614B" w:rsidP="0071614B">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Show </w:t>
            </w:r>
            <w:r>
              <w:rPr>
                <w:b w:val="0"/>
              </w:rPr>
              <w:t>create staffs</w:t>
            </w:r>
            <w:r>
              <w:rPr>
                <w:b w:val="0"/>
              </w:rPr>
              <w:t xml:space="preserve"> model</w:t>
            </w:r>
          </w:p>
        </w:tc>
        <w:tc>
          <w:tcPr>
            <w:tcW w:w="980" w:type="dxa"/>
          </w:tcPr>
          <w:p w14:paraId="5C232E00" w14:textId="77777777" w:rsidR="004B323B" w:rsidRPr="00DF6D7B" w:rsidRDefault="004B323B"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B323B" w14:paraId="115521A6" w14:textId="77777777" w:rsidTr="000F0B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E79F080" w14:textId="77777777" w:rsidR="004B323B" w:rsidRDefault="004B323B" w:rsidP="000F0BA9">
            <w:pPr>
              <w:jc w:val="center"/>
            </w:pPr>
            <w:r>
              <w:t>3</w:t>
            </w:r>
          </w:p>
        </w:tc>
        <w:tc>
          <w:tcPr>
            <w:tcW w:w="1758" w:type="dxa"/>
          </w:tcPr>
          <w:p w14:paraId="270C4AC6" w14:textId="5E25BFC6"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End-User</w:t>
            </w:r>
          </w:p>
        </w:tc>
        <w:tc>
          <w:tcPr>
            <w:tcW w:w="1440" w:type="dxa"/>
          </w:tcPr>
          <w:p w14:paraId="1D9D538A" w14:textId="77777777"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79AA528" w14:textId="77777777"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2BEC912" w14:textId="77777777"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3493B4" w14:textId="0C137DA4" w:rsidR="004B323B" w:rsidRPr="00DF6D7B" w:rsidRDefault="0071614B" w:rsidP="0071614B">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create </w:t>
            </w:r>
            <w:r>
              <w:rPr>
                <w:b w:val="0"/>
              </w:rPr>
              <w:t>end-user</w:t>
            </w:r>
            <w:r>
              <w:rPr>
                <w:b w:val="0"/>
              </w:rPr>
              <w:t xml:space="preserve"> model</w:t>
            </w:r>
          </w:p>
        </w:tc>
        <w:tc>
          <w:tcPr>
            <w:tcW w:w="980" w:type="dxa"/>
          </w:tcPr>
          <w:p w14:paraId="781323E6" w14:textId="77777777"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B323B" w14:paraId="3A482FB4" w14:textId="77777777" w:rsidTr="000F0B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890C9" w14:textId="77777777" w:rsidR="004B323B" w:rsidRDefault="004B323B" w:rsidP="000F0BA9">
            <w:pPr>
              <w:jc w:val="center"/>
            </w:pPr>
            <w:r>
              <w:t>4</w:t>
            </w:r>
          </w:p>
        </w:tc>
        <w:tc>
          <w:tcPr>
            <w:tcW w:w="1758" w:type="dxa"/>
          </w:tcPr>
          <w:p w14:paraId="1FD71A55" w14:textId="7076B987" w:rsidR="004B323B" w:rsidRPr="00DF6D7B" w:rsidRDefault="004B323B"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40" w:type="dxa"/>
          </w:tcPr>
          <w:p w14:paraId="1A19E1E8" w14:textId="77777777" w:rsidR="004B323B" w:rsidRPr="00DF6D7B" w:rsidRDefault="004B323B"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6DFC4F81" w14:textId="77777777" w:rsidR="004B323B" w:rsidRPr="00DF6D7B" w:rsidRDefault="004B323B" w:rsidP="000F0BA9">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382F9FC" w14:textId="77777777" w:rsidR="004B323B" w:rsidRPr="00DF6D7B" w:rsidRDefault="004B323B"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2BCDE3C" w14:textId="5B35BF5D" w:rsidR="004B323B" w:rsidRPr="00DF6D7B" w:rsidRDefault="0071614B" w:rsidP="0071614B">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Show </w:t>
            </w:r>
            <w:r>
              <w:rPr>
                <w:b w:val="0"/>
              </w:rPr>
              <w:t>change password of admin</w:t>
            </w:r>
            <w:r>
              <w:rPr>
                <w:b w:val="0"/>
              </w:rPr>
              <w:t xml:space="preserve"> model</w:t>
            </w:r>
          </w:p>
        </w:tc>
        <w:tc>
          <w:tcPr>
            <w:tcW w:w="980" w:type="dxa"/>
          </w:tcPr>
          <w:p w14:paraId="32A68BA6" w14:textId="77777777" w:rsidR="004B323B" w:rsidRPr="00DF6D7B" w:rsidRDefault="004B323B"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B323B" w14:paraId="2FD8EC72" w14:textId="77777777" w:rsidTr="000F0B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E5AE268" w14:textId="77777777" w:rsidR="004B323B" w:rsidRDefault="004B323B" w:rsidP="000F0BA9">
            <w:pPr>
              <w:jc w:val="center"/>
            </w:pPr>
            <w:r>
              <w:t>5</w:t>
            </w:r>
          </w:p>
        </w:tc>
        <w:tc>
          <w:tcPr>
            <w:tcW w:w="1758" w:type="dxa"/>
          </w:tcPr>
          <w:p w14:paraId="7FAC9DB3" w14:textId="53AA4CEA"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1C2AC7DA" w14:textId="77777777"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041B85C" w14:textId="77777777"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44A63CE" w14:textId="77777777"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4E3D37E" w14:textId="7A4B9652" w:rsidR="004B323B" w:rsidRPr="00DF6D7B" w:rsidRDefault="0071614B" w:rsidP="0071614B">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w:t>
            </w:r>
            <w:r>
              <w:rPr>
                <w:b w:val="0"/>
              </w:rPr>
              <w:t>update information</w:t>
            </w:r>
            <w:r>
              <w:rPr>
                <w:b w:val="0"/>
              </w:rPr>
              <w:t xml:space="preserve"> </w:t>
            </w:r>
            <w:r>
              <w:rPr>
                <w:b w:val="0"/>
              </w:rPr>
              <w:t xml:space="preserve">of </w:t>
            </w:r>
            <w:r>
              <w:rPr>
                <w:b w:val="0"/>
              </w:rPr>
              <w:t>staffs model</w:t>
            </w:r>
          </w:p>
        </w:tc>
        <w:tc>
          <w:tcPr>
            <w:tcW w:w="980" w:type="dxa"/>
          </w:tcPr>
          <w:p w14:paraId="033553B5" w14:textId="77777777"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B323B" w14:paraId="59E0904B" w14:textId="77777777" w:rsidTr="000F0B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F392E8" w14:textId="77777777" w:rsidR="004B323B" w:rsidRDefault="004B323B" w:rsidP="000F0BA9">
            <w:pPr>
              <w:jc w:val="center"/>
            </w:pPr>
            <w:r>
              <w:t>6</w:t>
            </w:r>
          </w:p>
        </w:tc>
        <w:tc>
          <w:tcPr>
            <w:tcW w:w="1758" w:type="dxa"/>
          </w:tcPr>
          <w:p w14:paraId="2E578F52" w14:textId="0741A3E3" w:rsidR="004B323B" w:rsidRPr="00DF6D7B" w:rsidRDefault="004B323B"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40" w:type="dxa"/>
          </w:tcPr>
          <w:p w14:paraId="702209BD" w14:textId="77777777" w:rsidR="004B323B" w:rsidRPr="00DF6D7B" w:rsidRDefault="004B323B"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64DC8667" w14:textId="77777777" w:rsidR="004B323B" w:rsidRPr="00DF6D7B" w:rsidRDefault="004B323B" w:rsidP="000F0BA9">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7B1D093D" w14:textId="77777777" w:rsidR="004B323B" w:rsidRPr="00DF6D7B" w:rsidRDefault="004B323B"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3F8519D" w14:textId="18924349" w:rsidR="004B323B" w:rsidRPr="00DF6D7B" w:rsidRDefault="0071614B" w:rsidP="0071614B">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Show </w:t>
            </w:r>
            <w:r>
              <w:rPr>
                <w:b w:val="0"/>
              </w:rPr>
              <w:t>details</w:t>
            </w:r>
            <w:bookmarkStart w:id="74" w:name="_GoBack"/>
            <w:bookmarkEnd w:id="74"/>
            <w:r>
              <w:rPr>
                <w:b w:val="0"/>
              </w:rPr>
              <w:t xml:space="preserve"> information of end-user model</w:t>
            </w:r>
          </w:p>
        </w:tc>
        <w:tc>
          <w:tcPr>
            <w:tcW w:w="980" w:type="dxa"/>
          </w:tcPr>
          <w:p w14:paraId="085FAF9B" w14:textId="77777777" w:rsidR="004B323B" w:rsidRPr="00DF6D7B" w:rsidRDefault="004B323B"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B323B" w14:paraId="30E42B10" w14:textId="77777777" w:rsidTr="000F0B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70C75EC" w14:textId="77777777" w:rsidR="004B323B" w:rsidRDefault="004B323B" w:rsidP="000F0BA9">
            <w:pPr>
              <w:jc w:val="center"/>
            </w:pPr>
            <w:r>
              <w:t>7</w:t>
            </w:r>
          </w:p>
        </w:tc>
        <w:tc>
          <w:tcPr>
            <w:tcW w:w="1758" w:type="dxa"/>
          </w:tcPr>
          <w:p w14:paraId="5414AF0E" w14:textId="5C22CAB9"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388CA180" w14:textId="77777777"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61C772E" w14:textId="77777777"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0D14E4B9" w14:textId="77777777"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5974BD8" w14:textId="0BBB8782" w:rsidR="004B323B" w:rsidRPr="00DF6D7B" w:rsidRDefault="0071614B" w:rsidP="0071614B">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update information of </w:t>
            </w:r>
            <w:r>
              <w:rPr>
                <w:b w:val="0"/>
              </w:rPr>
              <w:t>end-user</w:t>
            </w:r>
            <w:r>
              <w:rPr>
                <w:b w:val="0"/>
              </w:rPr>
              <w:t xml:space="preserve"> model</w:t>
            </w:r>
          </w:p>
        </w:tc>
        <w:tc>
          <w:tcPr>
            <w:tcW w:w="980" w:type="dxa"/>
          </w:tcPr>
          <w:p w14:paraId="484597FA" w14:textId="77777777" w:rsidR="004B323B" w:rsidRPr="00DF6D7B" w:rsidRDefault="004B323B"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D2456C4" w14:textId="73169882" w:rsidR="001067CC" w:rsidRDefault="001067CC">
      <w:pPr>
        <w:spacing w:line="240" w:lineRule="auto"/>
      </w:pPr>
      <w:r>
        <w:br w:type="page"/>
      </w:r>
    </w:p>
    <w:p w14:paraId="693FB8BF" w14:textId="176E794B" w:rsidR="00C415ED" w:rsidRDefault="001067CC" w:rsidP="001067CC">
      <w:pPr>
        <w:pStyle w:val="Heading3"/>
        <w:numPr>
          <w:ilvl w:val="1"/>
          <w:numId w:val="37"/>
        </w:numPr>
      </w:pPr>
      <w:r>
        <w:lastRenderedPageBreak/>
        <w:t>Create new Staff</w:t>
      </w:r>
    </w:p>
    <w:p w14:paraId="61DEC281" w14:textId="07E35578" w:rsidR="001067CC" w:rsidRDefault="001067CC" w:rsidP="001067CC"/>
    <w:p w14:paraId="3752A307" w14:textId="62F271F3" w:rsidR="001067CC" w:rsidRDefault="001067CC" w:rsidP="001067CC">
      <w:r>
        <w:rPr>
          <w:noProof/>
          <w:lang w:val="en-US"/>
        </w:rPr>
        <w:drawing>
          <wp:inline distT="0" distB="0" distL="0" distR="0" wp14:anchorId="47C9DDC3" wp14:editId="23F545A3">
            <wp:extent cx="6644209" cy="2817636"/>
            <wp:effectExtent l="0" t="0" r="4445"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reateStaff.PNG"/>
                    <pic:cNvPicPr/>
                  </pic:nvPicPr>
                  <pic:blipFill>
                    <a:blip r:embed="rId53">
                      <a:extLst>
                        <a:ext uri="{28A0092B-C50C-407E-A947-70E740481C1C}">
                          <a14:useLocalDpi xmlns:a14="http://schemas.microsoft.com/office/drawing/2010/main" val="0"/>
                        </a:ext>
                      </a:extLst>
                    </a:blip>
                    <a:stretch>
                      <a:fillRect/>
                    </a:stretch>
                  </pic:blipFill>
                  <pic:spPr>
                    <a:xfrm>
                      <a:off x="0" y="0"/>
                      <a:ext cx="6669321" cy="2828286"/>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1067CC" w14:paraId="3A5D642B" w14:textId="77777777" w:rsidTr="000F0B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0D10035B" w14:textId="77777777" w:rsidR="001067CC" w:rsidRPr="00DF381A" w:rsidRDefault="001067CC" w:rsidP="000F0BA9">
            <w:pPr>
              <w:rPr>
                <w:b/>
              </w:rPr>
            </w:pPr>
            <w:r>
              <w:rPr>
                <w:b/>
              </w:rPr>
              <w:t>Home page</w:t>
            </w:r>
          </w:p>
        </w:tc>
      </w:tr>
      <w:tr w:rsidR="001067CC" w14:paraId="2BC374C0" w14:textId="77777777" w:rsidTr="000F0B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BD8A29C" w14:textId="77777777" w:rsidR="001067CC" w:rsidRPr="00DF381A" w:rsidRDefault="001067CC" w:rsidP="000F0BA9">
            <w:pPr>
              <w:jc w:val="center"/>
              <w:rPr>
                <w:b/>
              </w:rPr>
            </w:pPr>
            <w:r>
              <w:rPr>
                <w:b/>
              </w:rPr>
              <w:t>No.</w:t>
            </w:r>
          </w:p>
        </w:tc>
        <w:tc>
          <w:tcPr>
            <w:tcW w:w="1758" w:type="dxa"/>
          </w:tcPr>
          <w:p w14:paraId="30E2FE1C" w14:textId="77777777" w:rsidR="001067CC" w:rsidRDefault="001067CC" w:rsidP="000F0BA9">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0F3B3DEF" w14:textId="77777777" w:rsidR="001067CC" w:rsidRDefault="001067CC" w:rsidP="000F0BA9">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6EC3B16B" w14:textId="77777777" w:rsidR="001067CC" w:rsidRDefault="001067CC" w:rsidP="000F0BA9">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647A4D88" w14:textId="77777777" w:rsidR="001067CC" w:rsidRDefault="001067CC" w:rsidP="000F0BA9">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42FD3764" w14:textId="77777777" w:rsidR="001067CC" w:rsidRDefault="001067CC" w:rsidP="000F0BA9">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742E121" w14:textId="77777777" w:rsidR="001067CC" w:rsidRDefault="001067CC" w:rsidP="000F0BA9">
            <w:pPr>
              <w:jc w:val="center"/>
              <w:cnfStyle w:val="000000100000" w:firstRow="0" w:lastRow="0" w:firstColumn="0" w:lastColumn="0" w:oddVBand="0" w:evenVBand="0" w:oddHBand="1" w:evenHBand="0" w:firstRowFirstColumn="0" w:firstRowLastColumn="0" w:lastRowFirstColumn="0" w:lastRowLastColumn="0"/>
            </w:pPr>
            <w:r>
              <w:t>Status</w:t>
            </w:r>
          </w:p>
        </w:tc>
      </w:tr>
      <w:tr w:rsidR="001067CC" w14:paraId="08770ACC" w14:textId="77777777" w:rsidTr="000F0B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462A15A" w14:textId="77777777" w:rsidR="001067CC" w:rsidRDefault="001067CC" w:rsidP="000F0BA9">
            <w:pPr>
              <w:jc w:val="center"/>
            </w:pPr>
            <w:r>
              <w:t>1</w:t>
            </w:r>
          </w:p>
        </w:tc>
        <w:tc>
          <w:tcPr>
            <w:tcW w:w="1758" w:type="dxa"/>
          </w:tcPr>
          <w:p w14:paraId="56D4A4A1" w14:textId="5E9E61D3" w:rsidR="001067CC" w:rsidRPr="00DF6D7B" w:rsidRDefault="001067CC"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36BC9166" w14:textId="2ED77BED" w:rsidR="001067CC" w:rsidRPr="00DF6D7B" w:rsidRDefault="001067CC"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170" w:type="dxa"/>
          </w:tcPr>
          <w:p w14:paraId="7B22D8E2" w14:textId="069E53F7" w:rsidR="001067CC" w:rsidRPr="00DF6D7B" w:rsidRDefault="001067CC"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02E74659" w14:textId="2CECB9C2" w:rsidR="001067CC" w:rsidRPr="00DF6D7B" w:rsidRDefault="001067CC" w:rsidP="000F0BA9">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7D827BB3" w14:textId="33D335F2" w:rsidR="001067CC" w:rsidRPr="00DF6D7B" w:rsidRDefault="001067CC" w:rsidP="001067CC">
            <w:pPr>
              <w:jc w:val="center"/>
              <w:cnfStyle w:val="000000010000" w:firstRow="0" w:lastRow="0" w:firstColumn="0" w:lastColumn="0" w:oddVBand="0" w:evenVBand="0" w:oddHBand="0" w:evenHBand="1" w:firstRowFirstColumn="0" w:firstRowLastColumn="0" w:lastRowFirstColumn="0" w:lastRowLastColumn="0"/>
              <w:rPr>
                <w:b w:val="0"/>
              </w:rPr>
            </w:pPr>
            <w:r>
              <w:rPr>
                <w:b w:val="0"/>
              </w:rPr>
              <w:t>Admin enter the user</w:t>
            </w:r>
            <w:r w:rsidRPr="001067CC">
              <w:rPr>
                <w:b w:val="0"/>
              </w:rPr>
              <w:t xml:space="preserve">name of the </w:t>
            </w:r>
            <w:r>
              <w:rPr>
                <w:b w:val="0"/>
              </w:rPr>
              <w:t>staffs</w:t>
            </w:r>
          </w:p>
        </w:tc>
        <w:tc>
          <w:tcPr>
            <w:tcW w:w="980" w:type="dxa"/>
          </w:tcPr>
          <w:p w14:paraId="11D08B27" w14:textId="77777777" w:rsidR="001067CC" w:rsidRPr="00DF6D7B" w:rsidRDefault="001067CC"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1067CC" w14:paraId="10FA79CB" w14:textId="77777777" w:rsidTr="000F0B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9E5ED5A" w14:textId="77777777" w:rsidR="001067CC" w:rsidRDefault="001067CC" w:rsidP="000F0BA9">
            <w:pPr>
              <w:jc w:val="center"/>
            </w:pPr>
            <w:r>
              <w:t>2</w:t>
            </w:r>
          </w:p>
        </w:tc>
        <w:tc>
          <w:tcPr>
            <w:tcW w:w="1758" w:type="dxa"/>
          </w:tcPr>
          <w:p w14:paraId="64CF8D34" w14:textId="5027D2CC" w:rsidR="001067CC" w:rsidRPr="00DF6D7B" w:rsidRDefault="001067CC"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0968F93B" w14:textId="77777777" w:rsidR="001067CC" w:rsidRPr="00DF6D7B" w:rsidRDefault="001067CC"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1B2E1125" w14:textId="77777777" w:rsidR="001067CC" w:rsidRPr="00DF6D7B" w:rsidRDefault="001067CC"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51548192" w14:textId="5201BDE4" w:rsidR="001067CC" w:rsidRPr="00DF6D7B" w:rsidRDefault="001067CC" w:rsidP="000F0BA9">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31FBA2AB" w14:textId="5697B8A7" w:rsidR="001067CC" w:rsidRPr="00DF6D7B" w:rsidRDefault="001067CC" w:rsidP="001067CC">
            <w:pPr>
              <w:jc w:val="center"/>
              <w:cnfStyle w:val="000000100000" w:firstRow="0" w:lastRow="0" w:firstColumn="0" w:lastColumn="0" w:oddVBand="0" w:evenVBand="0" w:oddHBand="1" w:evenHBand="0" w:firstRowFirstColumn="0" w:firstRowLastColumn="0" w:lastRowFirstColumn="0" w:lastRowLastColumn="0"/>
              <w:rPr>
                <w:b w:val="0"/>
              </w:rPr>
            </w:pPr>
            <w:r>
              <w:rPr>
                <w:b w:val="0"/>
              </w:rPr>
              <w:t>Admin e</w:t>
            </w:r>
            <w:r w:rsidRPr="001067CC">
              <w:rPr>
                <w:b w:val="0"/>
              </w:rPr>
              <w:t xml:space="preserve">nter the </w:t>
            </w:r>
            <w:r>
              <w:rPr>
                <w:b w:val="0"/>
              </w:rPr>
              <w:t>password</w:t>
            </w:r>
            <w:r w:rsidRPr="001067CC">
              <w:rPr>
                <w:b w:val="0"/>
              </w:rPr>
              <w:t xml:space="preserve"> of the </w:t>
            </w:r>
            <w:r>
              <w:rPr>
                <w:b w:val="0"/>
              </w:rPr>
              <w:t>staffs</w:t>
            </w:r>
          </w:p>
        </w:tc>
        <w:tc>
          <w:tcPr>
            <w:tcW w:w="980" w:type="dxa"/>
          </w:tcPr>
          <w:p w14:paraId="1D9C51CA" w14:textId="77777777" w:rsidR="001067CC" w:rsidRPr="00DF6D7B" w:rsidRDefault="001067CC"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1067CC" w14:paraId="0E781D52" w14:textId="77777777" w:rsidTr="000F0B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41F1831" w14:textId="77777777" w:rsidR="001067CC" w:rsidRDefault="001067CC" w:rsidP="000F0BA9">
            <w:pPr>
              <w:jc w:val="center"/>
            </w:pPr>
            <w:r>
              <w:t>3</w:t>
            </w:r>
          </w:p>
        </w:tc>
        <w:tc>
          <w:tcPr>
            <w:tcW w:w="1758" w:type="dxa"/>
          </w:tcPr>
          <w:p w14:paraId="67EFF986" w14:textId="4E3D4358" w:rsidR="001067CC" w:rsidRPr="00DF6D7B" w:rsidRDefault="001067CC"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Comfirm</w:t>
            </w:r>
          </w:p>
        </w:tc>
        <w:tc>
          <w:tcPr>
            <w:tcW w:w="1440" w:type="dxa"/>
          </w:tcPr>
          <w:p w14:paraId="7C446EE8" w14:textId="7DC4315B" w:rsidR="001067CC" w:rsidRPr="00DF6D7B" w:rsidRDefault="001067CC"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170" w:type="dxa"/>
          </w:tcPr>
          <w:p w14:paraId="685FA354" w14:textId="6EAA35D0" w:rsidR="001067CC" w:rsidRPr="00DF6D7B" w:rsidRDefault="001067CC"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Not null </w:t>
            </w:r>
          </w:p>
        </w:tc>
        <w:tc>
          <w:tcPr>
            <w:tcW w:w="1350" w:type="dxa"/>
          </w:tcPr>
          <w:p w14:paraId="3809C0D5" w14:textId="51F5E251" w:rsidR="001067CC" w:rsidRPr="00DF6D7B" w:rsidRDefault="001067CC" w:rsidP="000F0BA9">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693773C2" w14:textId="63598B85" w:rsidR="001067CC" w:rsidRPr="00DF6D7B" w:rsidRDefault="001067CC" w:rsidP="001067CC">
            <w:pPr>
              <w:jc w:val="center"/>
              <w:cnfStyle w:val="000000010000" w:firstRow="0" w:lastRow="0" w:firstColumn="0" w:lastColumn="0" w:oddVBand="0" w:evenVBand="0" w:oddHBand="0" w:evenHBand="1" w:firstRowFirstColumn="0" w:firstRowLastColumn="0" w:lastRowFirstColumn="0" w:lastRowLastColumn="0"/>
              <w:rPr>
                <w:b w:val="0"/>
              </w:rPr>
            </w:pPr>
            <w:r>
              <w:rPr>
                <w:b w:val="0"/>
              </w:rPr>
              <w:t>Admin re-</w:t>
            </w:r>
            <w:r w:rsidRPr="001067CC">
              <w:rPr>
                <w:b w:val="0"/>
              </w:rPr>
              <w:t xml:space="preserve">enter the </w:t>
            </w:r>
            <w:r>
              <w:rPr>
                <w:b w:val="0"/>
              </w:rPr>
              <w:t>password</w:t>
            </w:r>
            <w:r w:rsidRPr="001067CC">
              <w:rPr>
                <w:b w:val="0"/>
              </w:rPr>
              <w:t xml:space="preserve"> of the </w:t>
            </w:r>
            <w:r>
              <w:rPr>
                <w:b w:val="0"/>
              </w:rPr>
              <w:t>staffs</w:t>
            </w:r>
          </w:p>
        </w:tc>
        <w:tc>
          <w:tcPr>
            <w:tcW w:w="980" w:type="dxa"/>
          </w:tcPr>
          <w:p w14:paraId="0F60C527" w14:textId="77777777" w:rsidR="001067CC" w:rsidRPr="00DF6D7B" w:rsidRDefault="001067CC"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1067CC" w14:paraId="2B611460" w14:textId="77777777" w:rsidTr="000F0B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1099673" w14:textId="77777777" w:rsidR="001067CC" w:rsidRDefault="001067CC" w:rsidP="000F0BA9">
            <w:pPr>
              <w:jc w:val="center"/>
            </w:pPr>
            <w:r>
              <w:t>4</w:t>
            </w:r>
          </w:p>
        </w:tc>
        <w:tc>
          <w:tcPr>
            <w:tcW w:w="1758" w:type="dxa"/>
          </w:tcPr>
          <w:p w14:paraId="57DD9470" w14:textId="529698B2" w:rsidR="001067CC" w:rsidRPr="00DF6D7B" w:rsidRDefault="001067CC"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FullName</w:t>
            </w:r>
          </w:p>
        </w:tc>
        <w:tc>
          <w:tcPr>
            <w:tcW w:w="1440" w:type="dxa"/>
          </w:tcPr>
          <w:p w14:paraId="6A9484A5" w14:textId="3997F74D" w:rsidR="001067CC" w:rsidRPr="00DF6D7B" w:rsidRDefault="001067CC"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5EB1A6B9" w14:textId="56E0AD86" w:rsidR="001067CC" w:rsidRPr="00DF6D7B" w:rsidRDefault="001067CC"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Not null </w:t>
            </w:r>
          </w:p>
        </w:tc>
        <w:tc>
          <w:tcPr>
            <w:tcW w:w="1350" w:type="dxa"/>
          </w:tcPr>
          <w:p w14:paraId="6055FFEA" w14:textId="77777777" w:rsidR="001067CC" w:rsidRPr="00DF6D7B" w:rsidRDefault="001067CC" w:rsidP="000F0BA9">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5E47A5BF" w14:textId="2B950E63" w:rsidR="001067CC" w:rsidRPr="00DF6D7B" w:rsidRDefault="001067CC" w:rsidP="001067CC">
            <w:pPr>
              <w:jc w:val="center"/>
              <w:cnfStyle w:val="000000100000" w:firstRow="0" w:lastRow="0" w:firstColumn="0" w:lastColumn="0" w:oddVBand="0" w:evenVBand="0" w:oddHBand="1" w:evenHBand="0" w:firstRowFirstColumn="0" w:firstRowLastColumn="0" w:lastRowFirstColumn="0" w:lastRowLastColumn="0"/>
              <w:rPr>
                <w:b w:val="0"/>
              </w:rPr>
            </w:pPr>
            <w:r>
              <w:rPr>
                <w:b w:val="0"/>
              </w:rPr>
              <w:t>Admin e</w:t>
            </w:r>
            <w:r w:rsidRPr="001067CC">
              <w:rPr>
                <w:b w:val="0"/>
              </w:rPr>
              <w:t xml:space="preserve">nter the </w:t>
            </w:r>
            <w:r>
              <w:rPr>
                <w:b w:val="0"/>
              </w:rPr>
              <w:t>full name</w:t>
            </w:r>
            <w:r w:rsidRPr="001067CC">
              <w:rPr>
                <w:b w:val="0"/>
              </w:rPr>
              <w:t xml:space="preserve"> of the </w:t>
            </w:r>
            <w:r>
              <w:rPr>
                <w:b w:val="0"/>
              </w:rPr>
              <w:t>staffs</w:t>
            </w:r>
          </w:p>
        </w:tc>
        <w:tc>
          <w:tcPr>
            <w:tcW w:w="980" w:type="dxa"/>
          </w:tcPr>
          <w:p w14:paraId="7DAE863F" w14:textId="77777777" w:rsidR="001067CC" w:rsidRPr="00DF6D7B" w:rsidRDefault="001067CC" w:rsidP="000F0BA9">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1067CC" w14:paraId="70CF3FF1" w14:textId="77777777" w:rsidTr="000F0B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154E9F4" w14:textId="10047170" w:rsidR="001067CC" w:rsidRDefault="001067CC" w:rsidP="000F0BA9">
            <w:pPr>
              <w:jc w:val="center"/>
            </w:pPr>
            <w:r>
              <w:t>5</w:t>
            </w:r>
          </w:p>
        </w:tc>
        <w:tc>
          <w:tcPr>
            <w:tcW w:w="1758" w:type="dxa"/>
          </w:tcPr>
          <w:p w14:paraId="219FF2B6" w14:textId="0EFC73C9" w:rsidR="001067CC" w:rsidRDefault="001067CC"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Level</w:t>
            </w:r>
          </w:p>
        </w:tc>
        <w:tc>
          <w:tcPr>
            <w:tcW w:w="1440" w:type="dxa"/>
          </w:tcPr>
          <w:p w14:paraId="102EE505" w14:textId="4A1439CE" w:rsidR="001067CC" w:rsidRDefault="001067CC"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Text area</w:t>
            </w:r>
          </w:p>
        </w:tc>
        <w:tc>
          <w:tcPr>
            <w:tcW w:w="1170" w:type="dxa"/>
          </w:tcPr>
          <w:p w14:paraId="7214AD6E" w14:textId="14002994" w:rsidR="001067CC" w:rsidRDefault="001067CC" w:rsidP="000F0BA9">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Not null </w:t>
            </w:r>
          </w:p>
        </w:tc>
        <w:tc>
          <w:tcPr>
            <w:tcW w:w="1350" w:type="dxa"/>
          </w:tcPr>
          <w:p w14:paraId="1E4E5324" w14:textId="77777777" w:rsidR="001067CC" w:rsidRPr="00DF6D7B" w:rsidRDefault="001067CC" w:rsidP="000F0BA9">
            <w:pPr>
              <w:jc w:val="center"/>
              <w:cnfStyle w:val="000000010000" w:firstRow="0" w:lastRow="0" w:firstColumn="0" w:lastColumn="0" w:oddVBand="0" w:evenVBand="0" w:oddHBand="0" w:evenHBand="1" w:firstRowFirstColumn="0" w:firstRowLastColumn="0" w:lastRowFirstColumn="0" w:lastRowLastColumn="0"/>
              <w:rPr>
                <w:b w:val="0"/>
              </w:rPr>
            </w:pPr>
          </w:p>
        </w:tc>
        <w:tc>
          <w:tcPr>
            <w:tcW w:w="3510" w:type="dxa"/>
          </w:tcPr>
          <w:p w14:paraId="3DD8616C" w14:textId="66465791" w:rsidR="001067CC" w:rsidRDefault="001067CC" w:rsidP="001067CC">
            <w:pPr>
              <w:jc w:val="center"/>
              <w:cnfStyle w:val="000000010000" w:firstRow="0" w:lastRow="0" w:firstColumn="0" w:lastColumn="0" w:oddVBand="0" w:evenVBand="0" w:oddHBand="0" w:evenHBand="1" w:firstRowFirstColumn="0" w:firstRowLastColumn="0" w:lastRowFirstColumn="0" w:lastRowLastColumn="0"/>
              <w:rPr>
                <w:b w:val="0"/>
              </w:rPr>
            </w:pPr>
            <w:r>
              <w:rPr>
                <w:b w:val="0"/>
              </w:rPr>
              <w:t>Admin e</w:t>
            </w:r>
            <w:r w:rsidRPr="001067CC">
              <w:rPr>
                <w:b w:val="0"/>
              </w:rPr>
              <w:t xml:space="preserve">nter the </w:t>
            </w:r>
            <w:r>
              <w:rPr>
                <w:b w:val="0"/>
              </w:rPr>
              <w:t xml:space="preserve">level </w:t>
            </w:r>
            <w:r w:rsidRPr="001067CC">
              <w:rPr>
                <w:b w:val="0"/>
              </w:rPr>
              <w:t xml:space="preserve">of the </w:t>
            </w:r>
            <w:r>
              <w:rPr>
                <w:b w:val="0"/>
              </w:rPr>
              <w:t>staffs</w:t>
            </w:r>
          </w:p>
        </w:tc>
        <w:tc>
          <w:tcPr>
            <w:tcW w:w="980" w:type="dxa"/>
          </w:tcPr>
          <w:p w14:paraId="311E41CE" w14:textId="77777777" w:rsidR="001067CC" w:rsidRDefault="001067CC" w:rsidP="000F0BA9">
            <w:pPr>
              <w:jc w:val="center"/>
              <w:cnfStyle w:val="000000010000" w:firstRow="0" w:lastRow="0" w:firstColumn="0" w:lastColumn="0" w:oddVBand="0" w:evenVBand="0" w:oddHBand="0" w:evenHBand="1" w:firstRowFirstColumn="0" w:firstRowLastColumn="0" w:lastRowFirstColumn="0" w:lastRowLastColumn="0"/>
              <w:rPr>
                <w:b w:val="0"/>
              </w:rPr>
            </w:pPr>
          </w:p>
        </w:tc>
      </w:tr>
      <w:tr w:rsidR="001067CC" w14:paraId="53A22933" w14:textId="77777777" w:rsidTr="000F0B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3B0212" w14:textId="7C358D61" w:rsidR="001067CC" w:rsidRDefault="001067CC" w:rsidP="001067CC">
            <w:pPr>
              <w:jc w:val="center"/>
            </w:pPr>
            <w:r>
              <w:t>6</w:t>
            </w:r>
          </w:p>
        </w:tc>
        <w:tc>
          <w:tcPr>
            <w:tcW w:w="1758" w:type="dxa"/>
          </w:tcPr>
          <w:p w14:paraId="40CB3F56" w14:textId="32D56349" w:rsidR="001067CC" w:rsidRDefault="001067CC" w:rsidP="001067CC">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50499511" w14:textId="4B095BD8" w:rsidR="001067CC" w:rsidRDefault="001067CC" w:rsidP="001067CC">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31E88A50" w14:textId="77777777" w:rsidR="001067CC" w:rsidRDefault="001067CC" w:rsidP="001067CC">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10EF06F" w14:textId="77777777" w:rsidR="001067CC" w:rsidRPr="00DF6D7B" w:rsidRDefault="001067CC" w:rsidP="001067CC">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752AB633" w14:textId="57BC4CA7" w:rsidR="001067CC" w:rsidRDefault="001067CC" w:rsidP="001067CC">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staff acount</w:t>
            </w:r>
          </w:p>
        </w:tc>
        <w:tc>
          <w:tcPr>
            <w:tcW w:w="980" w:type="dxa"/>
          </w:tcPr>
          <w:p w14:paraId="029CC79B" w14:textId="68F5CC84" w:rsidR="001067CC" w:rsidRDefault="001067CC" w:rsidP="001067CC">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0A0A5850" w14:textId="77777777" w:rsidR="001067CC" w:rsidRPr="001067CC" w:rsidRDefault="001067CC" w:rsidP="001067CC"/>
    <w:sectPr w:rsidR="001067CC" w:rsidRPr="001067CC" w:rsidSect="00893E8B">
      <w:headerReference w:type="default" r:id="rId54"/>
      <w:footerReference w:type="default" r:id="rId55"/>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6CC991" w14:textId="77777777" w:rsidR="00AA0825" w:rsidRDefault="00AA0825" w:rsidP="00972269">
      <w:r>
        <w:separator/>
      </w:r>
    </w:p>
  </w:endnote>
  <w:endnote w:type="continuationSeparator" w:id="0">
    <w:p w14:paraId="73D50572" w14:textId="77777777" w:rsidR="00AA0825" w:rsidRDefault="00AA0825"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7215FD" w14:textId="0A0853F8" w:rsidR="00C415ED" w:rsidRDefault="00C415ED">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sidR="001067CC">
      <w:rPr>
        <w:noProof/>
        <w:color w:val="404040" w:themeColor="text1" w:themeTint="BF"/>
      </w:rPr>
      <w:t>10</w:t>
    </w:r>
    <w:r>
      <w:rPr>
        <w:noProof/>
        <w:color w:val="404040" w:themeColor="text1" w:themeTint="BF"/>
      </w:rPr>
      <w:fldChar w:fldCharType="end"/>
    </w:r>
  </w:p>
  <w:p w14:paraId="46CD776F" w14:textId="6307D48D" w:rsidR="00C415ED" w:rsidRDefault="00C415E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F02A1" w14:textId="4D82636A" w:rsidR="00C415ED" w:rsidRDefault="00C415ED">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E51A6C" w14:textId="0FCF0868" w:rsidR="00C415ED" w:rsidRDefault="00C415ED">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sidR="0071614B">
      <w:rPr>
        <w:noProof/>
        <w:color w:val="404040" w:themeColor="text1" w:themeTint="BF"/>
      </w:rPr>
      <w:t>60</w:t>
    </w:r>
    <w:r>
      <w:rPr>
        <w:noProof/>
        <w:color w:val="404040" w:themeColor="text1" w:themeTint="BF"/>
      </w:rPr>
      <w:fldChar w:fldCharType="end"/>
    </w:r>
  </w:p>
  <w:p w14:paraId="687281A9" w14:textId="77777777" w:rsidR="00C415ED" w:rsidRDefault="00C415ED">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4FDBF" w14:textId="181E4562" w:rsidR="00C415ED" w:rsidRDefault="00C415ED" w:rsidP="00DE2217">
    <w:pPr>
      <w:pStyle w:val="Footer"/>
      <w:tabs>
        <w:tab w:val="clear" w:pos="4680"/>
        <w:tab w:val="clear" w:pos="9360"/>
        <w:tab w:val="left" w:pos="2350"/>
      </w:tabs>
    </w:pPr>
    <w:r>
      <w:tab/>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B4198D" w14:textId="11DF6127" w:rsidR="00C415ED" w:rsidRDefault="00C415ED">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sidR="0071614B">
      <w:rPr>
        <w:noProof/>
        <w:color w:val="404040" w:themeColor="text1" w:themeTint="BF"/>
      </w:rPr>
      <w:t>78</w:t>
    </w:r>
    <w:r>
      <w:rPr>
        <w:noProof/>
        <w:color w:val="404040" w:themeColor="text1" w:themeTint="BF"/>
      </w:rPr>
      <w:fldChar w:fldCharType="end"/>
    </w:r>
  </w:p>
  <w:p w14:paraId="03C49C10" w14:textId="6644F692" w:rsidR="00C415ED" w:rsidRDefault="00C415ED" w:rsidP="00DE2217">
    <w:pPr>
      <w:pStyle w:val="Footer"/>
      <w:tabs>
        <w:tab w:val="clear" w:pos="4680"/>
        <w:tab w:val="clear" w:pos="9360"/>
        <w:tab w:val="left" w:pos="2350"/>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CA5FF9" w14:textId="77777777" w:rsidR="00AA0825" w:rsidRDefault="00AA0825" w:rsidP="00972269">
      <w:r>
        <w:separator/>
      </w:r>
    </w:p>
  </w:footnote>
  <w:footnote w:type="continuationSeparator" w:id="0">
    <w:p w14:paraId="7552F141" w14:textId="77777777" w:rsidR="00AA0825" w:rsidRDefault="00AA0825" w:rsidP="0097226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3142FF" w14:textId="2C53751A" w:rsidR="00C415ED" w:rsidRDefault="00C415ED">
    <w:pPr>
      <w:pStyle w:val="Header"/>
    </w:pPr>
    <w:r>
      <w:tab/>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4669D2" w14:textId="1180B781" w:rsidR="00C415ED" w:rsidRDefault="00C415ED"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r>
          <w:rPr>
            <w:color w:val="404040" w:themeColor="text1" w:themeTint="BF"/>
          </w:rPr>
          <w:t>eProject: Online Help Desk                     Group: 7          Faculty: Tran Phuoc Sinh</w:t>
        </w:r>
      </w:sdtContent>
    </w:sdt>
  </w:p>
  <w:p w14:paraId="2BD22EBF" w14:textId="39C272E9" w:rsidR="00C415ED" w:rsidRPr="00CE33A9" w:rsidRDefault="00C415ED" w:rsidP="00CE33A9">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E9F2BA" w14:textId="4682574B" w:rsidR="00C415ED" w:rsidRPr="00CE33A9" w:rsidRDefault="00C415ED" w:rsidP="00CE33A9">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04C7BA" w14:textId="617DFF1B" w:rsidR="00C415ED" w:rsidRDefault="00C415ED"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r>
          <w:rPr>
            <w:color w:val="404040" w:themeColor="text1" w:themeTint="BF"/>
          </w:rPr>
          <w:t>eProject: Online Help Desk                     Group: 7          Faculty: Tran Phuoc Sinh</w:t>
        </w:r>
      </w:sdtContent>
    </w:sdt>
  </w:p>
  <w:p w14:paraId="6497CF9E" w14:textId="77777777" w:rsidR="00C415ED" w:rsidRPr="00CE33A9" w:rsidRDefault="00C415ED" w:rsidP="00CE33A9">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4D01D3" w14:textId="77777777" w:rsidR="00C415ED" w:rsidRPr="00CE33A9" w:rsidRDefault="00C415ED" w:rsidP="00CE33A9">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085933" w14:textId="01D6BA0D" w:rsidR="00C415ED" w:rsidRDefault="00C415ED" w:rsidP="005B1B37">
    <w:pPr>
      <w:pStyle w:val="Header"/>
      <w:pBdr>
        <w:bottom w:val="single" w:sz="4" w:space="8" w:color="4F81BD" w:themeColor="accent1"/>
      </w:pBdr>
      <w:tabs>
        <w:tab w:val="clear" w:pos="4680"/>
        <w:tab w:val="clear" w:pos="9360"/>
      </w:tabs>
      <w:spacing w:after="360"/>
      <w:ind w:firstLine="720"/>
      <w:contextualSpacing/>
      <w:rPr>
        <w:color w:val="404040" w:themeColor="text1" w:themeTint="BF"/>
      </w:rPr>
    </w:pPr>
    <w:sdt>
      <w:sdtPr>
        <w:rPr>
          <w:color w:val="404040" w:themeColor="text1" w:themeTint="BF"/>
        </w:rPr>
        <w:alias w:val="Title"/>
        <w:tag w:val=""/>
        <w:id w:val="-1198848073"/>
        <w:placeholder>
          <w:docPart w:val="F854FF52350748B1AC42E924C0E167B6"/>
        </w:placeholder>
        <w:dataBinding w:prefixMappings="xmlns:ns0='http://purl.org/dc/elements/1.1/' xmlns:ns1='http://schemas.openxmlformats.org/package/2006/metadata/core-properties' " w:xpath="/ns1:coreProperties[1]/ns0:title[1]" w:storeItemID="{6C3C8BC8-F283-45AE-878A-BAB7291924A1}"/>
        <w:text/>
      </w:sdtPr>
      <w:sdtContent>
        <w:r>
          <w:rPr>
            <w:color w:val="404040" w:themeColor="text1" w:themeTint="BF"/>
          </w:rPr>
          <w:t>eProject: Online Help Desk                     Group: 7          Faculty: Tran Phuoc Sinh</w:t>
        </w:r>
      </w:sdtContent>
    </w:sdt>
  </w:p>
  <w:p w14:paraId="575FFA9D" w14:textId="2627B48B" w:rsidR="00C415ED" w:rsidRPr="00CE33A9" w:rsidRDefault="00C415ED" w:rsidP="00CE33A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2258C7"/>
    <w:multiLevelType w:val="multilevel"/>
    <w:tmpl w:val="110AFDC0"/>
    <w:lvl w:ilvl="0">
      <w:start w:val="5"/>
      <w:numFmt w:val="decimal"/>
      <w:lvlText w:val="%1"/>
      <w:lvlJc w:val="left"/>
      <w:pPr>
        <w:ind w:left="360" w:hanging="360"/>
      </w:pPr>
      <w:rPr>
        <w:rFonts w:hint="default"/>
      </w:rPr>
    </w:lvl>
    <w:lvl w:ilvl="1">
      <w:start w:val="2"/>
      <w:numFmt w:val="decimal"/>
      <w:lvlText w:val="%1.%2"/>
      <w:lvlJc w:val="left"/>
      <w:pPr>
        <w:ind w:left="1512" w:hanging="360"/>
      </w:pPr>
      <w:rPr>
        <w:rFonts w:hint="default"/>
      </w:rPr>
    </w:lvl>
    <w:lvl w:ilvl="2">
      <w:start w:val="1"/>
      <w:numFmt w:val="decimal"/>
      <w:lvlText w:val="%1.%2.%3"/>
      <w:lvlJc w:val="left"/>
      <w:pPr>
        <w:ind w:left="3024" w:hanging="720"/>
      </w:pPr>
      <w:rPr>
        <w:rFonts w:hint="default"/>
      </w:rPr>
    </w:lvl>
    <w:lvl w:ilvl="3">
      <w:start w:val="1"/>
      <w:numFmt w:val="decimal"/>
      <w:lvlText w:val="%1.%2.%3.%4"/>
      <w:lvlJc w:val="left"/>
      <w:pPr>
        <w:ind w:left="4536" w:hanging="1080"/>
      </w:pPr>
      <w:rPr>
        <w:rFonts w:hint="default"/>
      </w:rPr>
    </w:lvl>
    <w:lvl w:ilvl="4">
      <w:start w:val="1"/>
      <w:numFmt w:val="decimal"/>
      <w:lvlText w:val="%1.%2.%3.%4.%5"/>
      <w:lvlJc w:val="left"/>
      <w:pPr>
        <w:ind w:left="5688" w:hanging="1080"/>
      </w:pPr>
      <w:rPr>
        <w:rFonts w:hint="default"/>
      </w:rPr>
    </w:lvl>
    <w:lvl w:ilvl="5">
      <w:start w:val="1"/>
      <w:numFmt w:val="decimal"/>
      <w:lvlText w:val="%1.%2.%3.%4.%5.%6"/>
      <w:lvlJc w:val="left"/>
      <w:pPr>
        <w:ind w:left="7200" w:hanging="1440"/>
      </w:pPr>
      <w:rPr>
        <w:rFonts w:hint="default"/>
      </w:rPr>
    </w:lvl>
    <w:lvl w:ilvl="6">
      <w:start w:val="1"/>
      <w:numFmt w:val="decimal"/>
      <w:lvlText w:val="%1.%2.%3.%4.%5.%6.%7"/>
      <w:lvlJc w:val="left"/>
      <w:pPr>
        <w:ind w:left="8352" w:hanging="1440"/>
      </w:pPr>
      <w:rPr>
        <w:rFonts w:hint="default"/>
      </w:rPr>
    </w:lvl>
    <w:lvl w:ilvl="7">
      <w:start w:val="1"/>
      <w:numFmt w:val="decimal"/>
      <w:lvlText w:val="%1.%2.%3.%4.%5.%6.%7.%8"/>
      <w:lvlJc w:val="left"/>
      <w:pPr>
        <w:ind w:left="9864" w:hanging="1800"/>
      </w:pPr>
      <w:rPr>
        <w:rFonts w:hint="default"/>
      </w:rPr>
    </w:lvl>
    <w:lvl w:ilvl="8">
      <w:start w:val="1"/>
      <w:numFmt w:val="decimal"/>
      <w:lvlText w:val="%1.%2.%3.%4.%5.%6.%7.%8.%9"/>
      <w:lvlJc w:val="left"/>
      <w:pPr>
        <w:ind w:left="11016" w:hanging="1800"/>
      </w:pPr>
      <w:rPr>
        <w:rFonts w:hint="default"/>
      </w:rPr>
    </w:lvl>
  </w:abstractNum>
  <w:abstractNum w:abstractNumId="3"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DDE743C"/>
    <w:multiLevelType w:val="hybridMultilevel"/>
    <w:tmpl w:val="40D20282"/>
    <w:lvl w:ilvl="0" w:tplc="F7FC186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7243E1C"/>
    <w:multiLevelType w:val="multilevel"/>
    <w:tmpl w:val="16ECE174"/>
    <w:lvl w:ilvl="0">
      <w:start w:val="1"/>
      <w:numFmt w:val="decimal"/>
      <w:lvlText w:val="%1."/>
      <w:lvlJc w:val="left"/>
      <w:pPr>
        <w:ind w:left="720" w:hanging="360"/>
      </w:pPr>
      <w:rPr>
        <w:rFonts w:hint="default"/>
      </w:rPr>
    </w:lvl>
    <w:lvl w:ilvl="1">
      <w:start w:val="2"/>
      <w:numFmt w:val="decimal"/>
      <w:isLgl/>
      <w:lvlText w:val="%1.%2"/>
      <w:lvlJc w:val="left"/>
      <w:pPr>
        <w:ind w:left="3150" w:hanging="360"/>
      </w:pPr>
      <w:rPr>
        <w:rFonts w:hint="default"/>
      </w:rPr>
    </w:lvl>
    <w:lvl w:ilvl="2">
      <w:start w:val="1"/>
      <w:numFmt w:val="decimal"/>
      <w:isLgl/>
      <w:lvlText w:val="%1.%2.%3"/>
      <w:lvlJc w:val="left"/>
      <w:pPr>
        <w:ind w:left="5940" w:hanging="720"/>
      </w:pPr>
      <w:rPr>
        <w:rFonts w:hint="default"/>
      </w:rPr>
    </w:lvl>
    <w:lvl w:ilvl="3">
      <w:start w:val="1"/>
      <w:numFmt w:val="decimal"/>
      <w:isLgl/>
      <w:lvlText w:val="%1.%2.%3.%4"/>
      <w:lvlJc w:val="left"/>
      <w:pPr>
        <w:ind w:left="8730" w:hanging="1080"/>
      </w:pPr>
      <w:rPr>
        <w:rFonts w:hint="default"/>
      </w:rPr>
    </w:lvl>
    <w:lvl w:ilvl="4">
      <w:start w:val="1"/>
      <w:numFmt w:val="decimal"/>
      <w:isLgl/>
      <w:lvlText w:val="%1.%2.%3.%4.%5"/>
      <w:lvlJc w:val="left"/>
      <w:pPr>
        <w:ind w:left="11160" w:hanging="1080"/>
      </w:pPr>
      <w:rPr>
        <w:rFonts w:hint="default"/>
      </w:rPr>
    </w:lvl>
    <w:lvl w:ilvl="5">
      <w:start w:val="1"/>
      <w:numFmt w:val="decimal"/>
      <w:isLgl/>
      <w:lvlText w:val="%1.%2.%3.%4.%5.%6"/>
      <w:lvlJc w:val="left"/>
      <w:pPr>
        <w:ind w:left="13950" w:hanging="1440"/>
      </w:pPr>
      <w:rPr>
        <w:rFonts w:hint="default"/>
      </w:rPr>
    </w:lvl>
    <w:lvl w:ilvl="6">
      <w:start w:val="1"/>
      <w:numFmt w:val="decimal"/>
      <w:isLgl/>
      <w:lvlText w:val="%1.%2.%3.%4.%5.%6.%7"/>
      <w:lvlJc w:val="left"/>
      <w:pPr>
        <w:ind w:left="16380" w:hanging="1440"/>
      </w:pPr>
      <w:rPr>
        <w:rFonts w:hint="default"/>
      </w:rPr>
    </w:lvl>
    <w:lvl w:ilvl="7">
      <w:start w:val="1"/>
      <w:numFmt w:val="decimal"/>
      <w:isLgl/>
      <w:lvlText w:val="%1.%2.%3.%4.%5.%6.%7.%8"/>
      <w:lvlJc w:val="left"/>
      <w:pPr>
        <w:ind w:left="19170" w:hanging="1800"/>
      </w:pPr>
      <w:rPr>
        <w:rFonts w:hint="default"/>
      </w:rPr>
    </w:lvl>
    <w:lvl w:ilvl="8">
      <w:start w:val="1"/>
      <w:numFmt w:val="decimal"/>
      <w:isLgl/>
      <w:lvlText w:val="%1.%2.%3.%4.%5.%6.%7.%8.%9"/>
      <w:lvlJc w:val="left"/>
      <w:pPr>
        <w:ind w:left="21600" w:hanging="1800"/>
      </w:pPr>
      <w:rPr>
        <w:rFonts w:hint="default"/>
      </w:rPr>
    </w:lvl>
  </w:abstractNum>
  <w:abstractNum w:abstractNumId="6"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8"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9"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10"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num>
  <w:num w:numId="9">
    <w:abstractNumId w:val="3"/>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1"/>
  </w:num>
  <w:num w:numId="17">
    <w:abstractNumId w:val="8"/>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10"/>
  </w:num>
  <w:num w:numId="23">
    <w:abstractNumId w:val="10"/>
  </w:num>
  <w:num w:numId="24">
    <w:abstractNumId w:val="10"/>
    <w:lvlOverride w:ilvl="0">
      <w:startOverride w:val="3"/>
    </w:lvlOverride>
  </w:num>
  <w:num w:numId="25">
    <w:abstractNumId w:val="11"/>
  </w:num>
  <w:num w:numId="2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9"/>
    <w:lvlOverride w:ilvl="0">
      <w:startOverride w:val="4"/>
    </w:lvlOverride>
  </w:num>
  <w:num w:numId="30">
    <w:abstractNumId w:val="6"/>
  </w:num>
  <w:num w:numId="31">
    <w:abstractNumId w:val="10"/>
  </w:num>
  <w:num w:numId="32">
    <w:abstractNumId w:val="10"/>
  </w:num>
  <w:num w:numId="33">
    <w:abstractNumId w:val="13"/>
  </w:num>
  <w:num w:numId="34">
    <w:abstractNumId w:val="0"/>
  </w:num>
  <w:num w:numId="35">
    <w:abstractNumId w:val="4"/>
  </w:num>
  <w:num w:numId="36">
    <w:abstractNumId w:val="5"/>
  </w:num>
  <w:num w:numId="37">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en-GB"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00C9"/>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46C2"/>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A1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3F4"/>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7CC"/>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036"/>
    <w:rsid w:val="0015582D"/>
    <w:rsid w:val="00155838"/>
    <w:rsid w:val="00155B03"/>
    <w:rsid w:val="00156AFD"/>
    <w:rsid w:val="00156F26"/>
    <w:rsid w:val="00156FC9"/>
    <w:rsid w:val="00157649"/>
    <w:rsid w:val="0015785E"/>
    <w:rsid w:val="00160F6A"/>
    <w:rsid w:val="001613A7"/>
    <w:rsid w:val="0016227C"/>
    <w:rsid w:val="001625AF"/>
    <w:rsid w:val="00163289"/>
    <w:rsid w:val="00163B98"/>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CC7"/>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1A8D"/>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1F1"/>
    <w:rsid w:val="00292351"/>
    <w:rsid w:val="00292973"/>
    <w:rsid w:val="00292E75"/>
    <w:rsid w:val="00293206"/>
    <w:rsid w:val="00293B7F"/>
    <w:rsid w:val="00293D3D"/>
    <w:rsid w:val="002952FA"/>
    <w:rsid w:val="002959DF"/>
    <w:rsid w:val="00295BA1"/>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827"/>
    <w:rsid w:val="00305BD0"/>
    <w:rsid w:val="003071E8"/>
    <w:rsid w:val="0030753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646E"/>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E65"/>
    <w:rsid w:val="00347F60"/>
    <w:rsid w:val="00351ABA"/>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66DCA"/>
    <w:rsid w:val="0047033C"/>
    <w:rsid w:val="00470D83"/>
    <w:rsid w:val="004712CA"/>
    <w:rsid w:val="004715DC"/>
    <w:rsid w:val="00471932"/>
    <w:rsid w:val="00471F22"/>
    <w:rsid w:val="0047224E"/>
    <w:rsid w:val="004728A4"/>
    <w:rsid w:val="00472A78"/>
    <w:rsid w:val="0047300E"/>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323B"/>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3F51"/>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4F7D88"/>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B37"/>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14B"/>
    <w:rsid w:val="007169FD"/>
    <w:rsid w:val="00717911"/>
    <w:rsid w:val="00717C25"/>
    <w:rsid w:val="00717D04"/>
    <w:rsid w:val="00717EB8"/>
    <w:rsid w:val="007200BD"/>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0DE"/>
    <w:rsid w:val="0077039C"/>
    <w:rsid w:val="007710E2"/>
    <w:rsid w:val="007721ED"/>
    <w:rsid w:val="00772ABF"/>
    <w:rsid w:val="00773CE0"/>
    <w:rsid w:val="0077494D"/>
    <w:rsid w:val="00774AA0"/>
    <w:rsid w:val="0077562F"/>
    <w:rsid w:val="007757D0"/>
    <w:rsid w:val="007769FB"/>
    <w:rsid w:val="00777C3C"/>
    <w:rsid w:val="007804EF"/>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54DA"/>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1B29"/>
    <w:rsid w:val="007D206C"/>
    <w:rsid w:val="007D22C0"/>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2F2D"/>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2F66"/>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920"/>
    <w:rsid w:val="00904B39"/>
    <w:rsid w:val="0090523B"/>
    <w:rsid w:val="00905BB5"/>
    <w:rsid w:val="00906CBB"/>
    <w:rsid w:val="00906D47"/>
    <w:rsid w:val="00907235"/>
    <w:rsid w:val="009078E0"/>
    <w:rsid w:val="009079B7"/>
    <w:rsid w:val="009108EE"/>
    <w:rsid w:val="009113AB"/>
    <w:rsid w:val="00912257"/>
    <w:rsid w:val="0091294B"/>
    <w:rsid w:val="00912C0F"/>
    <w:rsid w:val="009132B9"/>
    <w:rsid w:val="0091444D"/>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A5B"/>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272E5"/>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160E"/>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825"/>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5F85"/>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5487"/>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2EDC"/>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5ED"/>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93"/>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070"/>
    <w:rsid w:val="00DD0EE1"/>
    <w:rsid w:val="00DD162C"/>
    <w:rsid w:val="00DD1E48"/>
    <w:rsid w:val="00DD1FDA"/>
    <w:rsid w:val="00DD2AD3"/>
    <w:rsid w:val="00DD2BF8"/>
    <w:rsid w:val="00DD6548"/>
    <w:rsid w:val="00DD7255"/>
    <w:rsid w:val="00DD7340"/>
    <w:rsid w:val="00DE030B"/>
    <w:rsid w:val="00DE0729"/>
    <w:rsid w:val="00DE1048"/>
    <w:rsid w:val="00DE2217"/>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6E0"/>
    <w:rsid w:val="00DE6C19"/>
    <w:rsid w:val="00DE7FD3"/>
    <w:rsid w:val="00DE7FFC"/>
    <w:rsid w:val="00DF0440"/>
    <w:rsid w:val="00DF06F5"/>
    <w:rsid w:val="00DF0BB4"/>
    <w:rsid w:val="00DF209C"/>
    <w:rsid w:val="00DF2595"/>
    <w:rsid w:val="00DF2A32"/>
    <w:rsid w:val="00DF3169"/>
    <w:rsid w:val="00DF381A"/>
    <w:rsid w:val="00DF3A0B"/>
    <w:rsid w:val="00DF3EA4"/>
    <w:rsid w:val="00DF51E6"/>
    <w:rsid w:val="00DF5543"/>
    <w:rsid w:val="00DF5595"/>
    <w:rsid w:val="00DF58FA"/>
    <w:rsid w:val="00DF64E2"/>
    <w:rsid w:val="00DF694B"/>
    <w:rsid w:val="00DF6BC1"/>
    <w:rsid w:val="00DF6D7B"/>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53EA"/>
    <w:rsid w:val="00E261DF"/>
    <w:rsid w:val="00E26A2B"/>
    <w:rsid w:val="00E26B0F"/>
    <w:rsid w:val="00E27243"/>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E09"/>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F03"/>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15B"/>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843"/>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image" Target="media/image24.png"/><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6.emf"/><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header" Target="header5.xml"/><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footer" Target="footer3.xml"/><Relationship Id="rId46" Type="http://schemas.openxmlformats.org/officeDocument/2006/relationships/image" Target="media/image29.PNG"/><Relationship Id="rId20" Type="http://schemas.openxmlformats.org/officeDocument/2006/relationships/header" Target="header1.xml"/><Relationship Id="rId41" Type="http://schemas.openxmlformats.org/officeDocument/2006/relationships/footer" Target="footer4.xml"/><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49" Type="http://schemas.openxmlformats.org/officeDocument/2006/relationships/image" Target="media/image32.PNG"/><Relationship Id="rId57" Type="http://schemas.openxmlformats.org/officeDocument/2006/relationships/glossaryDocument" Target="glossary/document.xml"/><Relationship Id="rId10" Type="http://schemas.openxmlformats.org/officeDocument/2006/relationships/image" Target="media/image3.png"/><Relationship Id="rId31" Type="http://schemas.openxmlformats.org/officeDocument/2006/relationships/image" Target="media/image18.emf"/><Relationship Id="rId44" Type="http://schemas.openxmlformats.org/officeDocument/2006/relationships/image" Target="media/image27.PNG"/><Relationship Id="rId52" Type="http://schemas.openxmlformats.org/officeDocument/2006/relationships/image" Target="media/image3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
      <w:docPartPr>
        <w:name w:val="F854FF52350748B1AC42E924C0E167B6"/>
        <w:category>
          <w:name w:val="General"/>
          <w:gallery w:val="placeholder"/>
        </w:category>
        <w:types>
          <w:type w:val="bbPlcHdr"/>
        </w:types>
        <w:behaviors>
          <w:behavior w:val="content"/>
        </w:behaviors>
        <w:guid w:val="{8CA1D240-DA8B-4044-B5AD-2148218C4989}"/>
      </w:docPartPr>
      <w:docPartBody>
        <w:p w:rsidR="00E45DE5" w:rsidRDefault="00B90F92" w:rsidP="00B90F92">
          <w:pPr>
            <w:pStyle w:val="F854FF52350748B1AC42E924C0E167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72DC"/>
    <w:rsid w:val="00096150"/>
    <w:rsid w:val="003547B6"/>
    <w:rsid w:val="00417394"/>
    <w:rsid w:val="00462E44"/>
    <w:rsid w:val="008A0BCB"/>
    <w:rsid w:val="009E72DC"/>
    <w:rsid w:val="00B90F92"/>
    <w:rsid w:val="00BC0884"/>
    <w:rsid w:val="00D52174"/>
    <w:rsid w:val="00D5700E"/>
    <w:rsid w:val="00E45DE5"/>
    <w:rsid w:val="00E82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 w:type="paragraph" w:customStyle="1" w:styleId="9BD05C367D6F4DCFA7629D0C0A345244">
    <w:name w:val="9BD05C367D6F4DCFA7629D0C0A345244"/>
    <w:rsid w:val="00B90F92"/>
  </w:style>
  <w:style w:type="paragraph" w:customStyle="1" w:styleId="A828D35C1D2D45A4BF63B8460120F87A">
    <w:name w:val="A828D35C1D2D45A4BF63B8460120F87A"/>
    <w:rsid w:val="00B90F92"/>
  </w:style>
  <w:style w:type="paragraph" w:customStyle="1" w:styleId="86C996D8D7934C77AF2D09E31A151CE0">
    <w:name w:val="86C996D8D7934C77AF2D09E31A151CE0"/>
    <w:rsid w:val="00B90F92"/>
  </w:style>
  <w:style w:type="paragraph" w:customStyle="1" w:styleId="077D47728CA34921A596EF85EC34A0AB">
    <w:name w:val="077D47728CA34921A596EF85EC34A0AB"/>
    <w:rsid w:val="00B90F92"/>
  </w:style>
  <w:style w:type="paragraph" w:customStyle="1" w:styleId="F854FF52350748B1AC42E924C0E167B6">
    <w:name w:val="F854FF52350748B1AC42E924C0E167B6"/>
    <w:rsid w:val="00B90F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BD4FC3-0D9C-4897-891D-207F9FF916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60</TotalTime>
  <Pages>80</Pages>
  <Words>5203</Words>
  <Characters>29662</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34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bjnngokm@gmail.com</cp:lastModifiedBy>
  <cp:revision>600</cp:revision>
  <cp:lastPrinted>2013-05-27T01:43:00Z</cp:lastPrinted>
  <dcterms:created xsi:type="dcterms:W3CDTF">2014-06-13T17:17:00Z</dcterms:created>
  <dcterms:modified xsi:type="dcterms:W3CDTF">2018-11-13T08:42:00Z</dcterms:modified>
</cp:coreProperties>
</file>